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970F30" w14:textId="4E830E86" w:rsidR="003363BF" w:rsidRDefault="003363BF" w:rsidP="003363BF">
      <w:pPr>
        <w:spacing w:before="62"/>
        <w:ind w:left="70" w:right="86"/>
        <w:jc w:val="center"/>
        <w:rPr>
          <w:b/>
          <w:sz w:val="56"/>
        </w:rPr>
      </w:pPr>
      <w:r>
        <w:rPr>
          <w:b/>
          <w:sz w:val="56"/>
        </w:rPr>
        <w:t>PROJECT REPORT</w:t>
      </w:r>
    </w:p>
    <w:p w14:paraId="1B2E4269" w14:textId="263E6ED7" w:rsidR="003363BF" w:rsidRDefault="003363BF" w:rsidP="003363BF">
      <w:pPr>
        <w:pStyle w:val="Heading2"/>
        <w:ind w:right="83"/>
      </w:pPr>
      <w:r>
        <w:t xml:space="preserve">Data Structure &amp; Algorithms </w:t>
      </w:r>
    </w:p>
    <w:p w14:paraId="58B682CC" w14:textId="052CECAD" w:rsidR="003363BF" w:rsidRDefault="006C5BE2" w:rsidP="003363BF">
      <w:pPr>
        <w:pStyle w:val="BodyText"/>
        <w:spacing w:before="3"/>
        <w:rPr>
          <w:b w:val="0"/>
          <w:i/>
          <w:sz w:val="19"/>
          <w:u w:val="none"/>
        </w:rPr>
      </w:pPr>
      <w:r>
        <w:rPr>
          <w:noProof/>
          <w:lang w:bidi="ar-SA"/>
        </w:rPr>
        <w:drawing>
          <wp:anchor distT="0" distB="0" distL="0" distR="0" simplePos="0" relativeHeight="251652096" behindDoc="0" locked="0" layoutInCell="1" allowOverlap="1" wp14:anchorId="5D0B9B12" wp14:editId="3617B673">
            <wp:simplePos x="0" y="0"/>
            <wp:positionH relativeFrom="page">
              <wp:posOffset>3077210</wp:posOffset>
            </wp:positionH>
            <wp:positionV relativeFrom="paragraph">
              <wp:posOffset>471492</wp:posOffset>
            </wp:positionV>
            <wp:extent cx="1622425" cy="1781810"/>
            <wp:effectExtent l="0" t="0" r="0" b="8890"/>
            <wp:wrapTopAndBottom/>
            <wp:docPr id="2" name="image1.jpeg" descr="Bahria University Islamabad Logo by Dr. Eve Schinner | Logo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1622425" cy="1781810"/>
                    </a:xfrm>
                    <a:prstGeom prst="rect">
                      <a:avLst/>
                    </a:prstGeom>
                  </pic:spPr>
                </pic:pic>
              </a:graphicData>
            </a:graphic>
            <wp14:sizeRelH relativeFrom="margin">
              <wp14:pctWidth>0</wp14:pctWidth>
            </wp14:sizeRelH>
            <wp14:sizeRelV relativeFrom="margin">
              <wp14:pctHeight>0</wp14:pctHeight>
            </wp14:sizeRelV>
          </wp:anchor>
        </w:drawing>
      </w:r>
    </w:p>
    <w:p w14:paraId="4FCD1516" w14:textId="014EBA3E" w:rsidR="00DF3D59" w:rsidRDefault="003363BF" w:rsidP="006C5BE2">
      <w:pPr>
        <w:spacing w:before="169"/>
        <w:ind w:left="70" w:right="87"/>
        <w:jc w:val="center"/>
        <w:rPr>
          <w:b/>
          <w:sz w:val="40"/>
        </w:rPr>
      </w:pPr>
      <w:r>
        <w:rPr>
          <w:b/>
          <w:sz w:val="40"/>
        </w:rPr>
        <w:t>BS</w:t>
      </w:r>
      <w:r w:rsidR="001159A2">
        <w:rPr>
          <w:b/>
          <w:sz w:val="40"/>
        </w:rPr>
        <w:t xml:space="preserve"> </w:t>
      </w:r>
      <w:r>
        <w:rPr>
          <w:b/>
          <w:sz w:val="40"/>
        </w:rPr>
        <w:t>(CS)-3(</w:t>
      </w:r>
      <w:r w:rsidR="001C4263">
        <w:rPr>
          <w:b/>
          <w:sz w:val="40"/>
        </w:rPr>
        <w:t>B</w:t>
      </w:r>
      <w:r>
        <w:rPr>
          <w:b/>
          <w:sz w:val="40"/>
        </w:rPr>
        <w:t>)</w:t>
      </w:r>
    </w:p>
    <w:p w14:paraId="09AED61F" w14:textId="25D5DF28" w:rsidR="003363BF" w:rsidRPr="00125F7E" w:rsidRDefault="003363BF" w:rsidP="009C6439">
      <w:pPr>
        <w:jc w:val="center"/>
        <w:rPr>
          <w:rFonts w:ascii="Times New Roman" w:hAnsi="Times New Roman" w:cs="Times New Roman"/>
          <w:b/>
          <w:sz w:val="44"/>
          <w:szCs w:val="44"/>
          <w:u w:val="single"/>
        </w:rPr>
      </w:pPr>
      <w:r w:rsidRPr="00125F7E">
        <w:rPr>
          <w:rFonts w:ascii="Times New Roman" w:hAnsi="Times New Roman" w:cs="Times New Roman"/>
          <w:b/>
          <w:sz w:val="44"/>
          <w:szCs w:val="44"/>
        </w:rPr>
        <w:t>Project</w:t>
      </w:r>
      <w:r w:rsidRPr="00125F7E">
        <w:rPr>
          <w:rFonts w:ascii="Times New Roman" w:hAnsi="Times New Roman" w:cs="Times New Roman"/>
          <w:b/>
          <w:spacing w:val="-3"/>
          <w:sz w:val="44"/>
          <w:szCs w:val="44"/>
        </w:rPr>
        <w:t xml:space="preserve"> </w:t>
      </w:r>
      <w:r w:rsidRPr="00125F7E">
        <w:rPr>
          <w:rFonts w:ascii="Times New Roman" w:hAnsi="Times New Roman" w:cs="Times New Roman"/>
          <w:b/>
          <w:sz w:val="44"/>
          <w:szCs w:val="44"/>
        </w:rPr>
        <w:t>Title</w:t>
      </w:r>
      <w:r w:rsidR="009C6439" w:rsidRPr="00125F7E">
        <w:rPr>
          <w:rFonts w:ascii="Times New Roman" w:hAnsi="Times New Roman" w:cs="Times New Roman"/>
          <w:b/>
          <w:sz w:val="44"/>
          <w:szCs w:val="44"/>
        </w:rPr>
        <w:t xml:space="preserve">: </w:t>
      </w:r>
      <w:r w:rsidR="00125F7E" w:rsidRPr="00125F7E">
        <w:rPr>
          <w:rFonts w:ascii="Times New Roman" w:hAnsi="Times New Roman" w:cs="Times New Roman"/>
          <w:b/>
          <w:sz w:val="44"/>
          <w:szCs w:val="44"/>
        </w:rPr>
        <w:t xml:space="preserve">INVENTORY MANAGEMENT </w:t>
      </w:r>
      <w:r w:rsidR="00125F7E">
        <w:rPr>
          <w:rFonts w:ascii="Times New Roman" w:hAnsi="Times New Roman" w:cs="Times New Roman"/>
          <w:b/>
          <w:sz w:val="44"/>
          <w:szCs w:val="44"/>
        </w:rPr>
        <w:t xml:space="preserve">      </w:t>
      </w:r>
      <w:r w:rsidR="00125F7E" w:rsidRPr="00125F7E">
        <w:rPr>
          <w:rFonts w:ascii="Times New Roman" w:hAnsi="Times New Roman" w:cs="Times New Roman"/>
          <w:b/>
          <w:sz w:val="44"/>
          <w:szCs w:val="44"/>
        </w:rPr>
        <w:t>SYSTEM</w:t>
      </w:r>
    </w:p>
    <w:p w14:paraId="135910AC" w14:textId="77777777" w:rsidR="003363BF" w:rsidRDefault="003363BF" w:rsidP="003363BF">
      <w:pPr>
        <w:spacing w:before="201"/>
        <w:ind w:left="70" w:right="89"/>
        <w:jc w:val="center"/>
        <w:rPr>
          <w:i/>
          <w:sz w:val="40"/>
        </w:rPr>
      </w:pPr>
      <w:r>
        <w:rPr>
          <w:i/>
          <w:sz w:val="40"/>
        </w:rPr>
        <w:t>Group Members</w:t>
      </w:r>
    </w:p>
    <w:p w14:paraId="5AE14CCE" w14:textId="77777777" w:rsidR="003363BF" w:rsidRDefault="003363BF" w:rsidP="003363BF">
      <w:pPr>
        <w:pStyle w:val="BodyText"/>
        <w:spacing w:before="9"/>
        <w:rPr>
          <w:b w:val="0"/>
          <w:i/>
          <w:sz w:val="16"/>
          <w:u w:val="none"/>
        </w:rPr>
      </w:pPr>
    </w:p>
    <w:tbl>
      <w:tblPr>
        <w:tblW w:w="9714" w:type="dxa"/>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857"/>
        <w:gridCol w:w="4857"/>
      </w:tblGrid>
      <w:tr w:rsidR="003363BF" w14:paraId="1971C51D" w14:textId="77777777" w:rsidTr="003363BF">
        <w:trPr>
          <w:trHeight w:val="275"/>
        </w:trPr>
        <w:tc>
          <w:tcPr>
            <w:tcW w:w="4857" w:type="dxa"/>
          </w:tcPr>
          <w:p w14:paraId="104C6F21" w14:textId="77777777" w:rsidR="003363BF" w:rsidRDefault="003363BF" w:rsidP="00125F7E">
            <w:pPr>
              <w:pStyle w:val="TableParagraph"/>
              <w:spacing w:before="1" w:line="254" w:lineRule="exact"/>
              <w:ind w:left="1818" w:right="1802"/>
              <w:jc w:val="center"/>
              <w:rPr>
                <w:b/>
                <w:sz w:val="24"/>
              </w:rPr>
            </w:pPr>
            <w:r>
              <w:rPr>
                <w:b/>
                <w:sz w:val="24"/>
              </w:rPr>
              <w:t>Name</w:t>
            </w:r>
          </w:p>
        </w:tc>
        <w:tc>
          <w:tcPr>
            <w:tcW w:w="4857" w:type="dxa"/>
          </w:tcPr>
          <w:p w14:paraId="5F4FF4DE" w14:textId="77777777" w:rsidR="003363BF" w:rsidRDefault="003363BF" w:rsidP="00125F7E">
            <w:pPr>
              <w:pStyle w:val="TableParagraph"/>
              <w:spacing w:before="1" w:line="254" w:lineRule="exact"/>
              <w:ind w:left="1818" w:right="1815"/>
              <w:jc w:val="center"/>
              <w:rPr>
                <w:b/>
                <w:sz w:val="24"/>
              </w:rPr>
            </w:pPr>
            <w:r>
              <w:rPr>
                <w:b/>
                <w:sz w:val="24"/>
              </w:rPr>
              <w:t>Enrollment</w:t>
            </w:r>
          </w:p>
        </w:tc>
      </w:tr>
      <w:tr w:rsidR="003363BF" w14:paraId="51CDA723" w14:textId="77777777" w:rsidTr="001C4263">
        <w:trPr>
          <w:trHeight w:val="395"/>
        </w:trPr>
        <w:tc>
          <w:tcPr>
            <w:tcW w:w="4857" w:type="dxa"/>
          </w:tcPr>
          <w:p w14:paraId="3CA3A28E" w14:textId="1251D34A" w:rsidR="003363BF" w:rsidRPr="00223DDF" w:rsidRDefault="003363BF" w:rsidP="00473995">
            <w:pPr>
              <w:pStyle w:val="TableParagraph"/>
              <w:spacing w:before="1"/>
              <w:ind w:left="110"/>
              <w:rPr>
                <w:rFonts w:asciiTheme="minorHAnsi" w:eastAsiaTheme="minorHAnsi" w:hAnsiTheme="minorHAnsi" w:cstheme="minorBidi"/>
                <w:sz w:val="32"/>
                <w:szCs w:val="44"/>
                <w:lang w:bidi="ar-SA"/>
              </w:rPr>
            </w:pPr>
            <w:r w:rsidRPr="00223DDF">
              <w:rPr>
                <w:rFonts w:asciiTheme="minorHAnsi" w:eastAsiaTheme="minorHAnsi" w:hAnsiTheme="minorHAnsi" w:cstheme="minorBidi"/>
                <w:sz w:val="32"/>
                <w:szCs w:val="44"/>
                <w:lang w:bidi="ar-SA"/>
              </w:rPr>
              <w:t>1.</w:t>
            </w:r>
            <w:r w:rsidR="00B37BED" w:rsidRPr="00223DDF">
              <w:rPr>
                <w:rFonts w:asciiTheme="minorHAnsi" w:eastAsiaTheme="minorHAnsi" w:hAnsiTheme="minorHAnsi" w:cstheme="minorBidi"/>
                <w:sz w:val="32"/>
                <w:szCs w:val="44"/>
                <w:lang w:bidi="ar-SA"/>
              </w:rPr>
              <w:t xml:space="preserve"> </w:t>
            </w:r>
            <w:r w:rsidR="00473995">
              <w:rPr>
                <w:rFonts w:asciiTheme="minorHAnsi" w:eastAsiaTheme="minorHAnsi" w:hAnsiTheme="minorHAnsi" w:cstheme="minorBidi"/>
                <w:b/>
                <w:i/>
                <w:sz w:val="32"/>
                <w:szCs w:val="44"/>
                <w:lang w:bidi="ar-SA"/>
              </w:rPr>
              <w:t>Emad Tariq</w:t>
            </w:r>
          </w:p>
        </w:tc>
        <w:tc>
          <w:tcPr>
            <w:tcW w:w="4857" w:type="dxa"/>
          </w:tcPr>
          <w:p w14:paraId="6CA00430" w14:textId="69450BED" w:rsidR="003363BF" w:rsidRPr="00223DDF" w:rsidRDefault="00B9171D" w:rsidP="00B37BED">
            <w:pPr>
              <w:pStyle w:val="TableParagraph"/>
              <w:jc w:val="center"/>
              <w:rPr>
                <w:rFonts w:asciiTheme="minorHAnsi" w:eastAsiaTheme="minorHAnsi" w:hAnsiTheme="minorHAnsi" w:cstheme="minorBidi"/>
                <w:sz w:val="44"/>
                <w:szCs w:val="44"/>
                <w:lang w:bidi="ar-SA"/>
              </w:rPr>
            </w:pPr>
            <w:r>
              <w:rPr>
                <w:rFonts w:asciiTheme="minorHAnsi" w:eastAsiaTheme="minorHAnsi" w:hAnsiTheme="minorHAnsi" w:cstheme="minorBidi"/>
                <w:sz w:val="44"/>
                <w:szCs w:val="44"/>
                <w:lang w:bidi="ar-SA"/>
              </w:rPr>
              <w:t>0</w:t>
            </w:r>
            <w:r w:rsidR="00473995">
              <w:rPr>
                <w:rFonts w:asciiTheme="minorHAnsi" w:eastAsiaTheme="minorHAnsi" w:hAnsiTheme="minorHAnsi" w:cstheme="minorBidi"/>
                <w:sz w:val="44"/>
                <w:szCs w:val="44"/>
                <w:lang w:bidi="ar-SA"/>
              </w:rPr>
              <w:t>2-13221-068</w:t>
            </w:r>
          </w:p>
        </w:tc>
      </w:tr>
      <w:tr w:rsidR="003363BF" w14:paraId="7F0245BF" w14:textId="77777777" w:rsidTr="003363BF">
        <w:trPr>
          <w:trHeight w:val="460"/>
        </w:trPr>
        <w:tc>
          <w:tcPr>
            <w:tcW w:w="4857" w:type="dxa"/>
          </w:tcPr>
          <w:p w14:paraId="5991D3BD" w14:textId="5A04EB65" w:rsidR="001C4263" w:rsidRPr="001C4263" w:rsidRDefault="003363BF" w:rsidP="00473995">
            <w:pPr>
              <w:pStyle w:val="TableParagraph"/>
              <w:spacing w:before="1"/>
              <w:ind w:left="110"/>
              <w:rPr>
                <w:rFonts w:asciiTheme="minorHAnsi" w:eastAsiaTheme="minorHAnsi" w:hAnsiTheme="minorHAnsi" w:cstheme="minorBidi"/>
                <w:b/>
                <w:i/>
                <w:sz w:val="32"/>
                <w:szCs w:val="44"/>
                <w:lang w:bidi="ar-SA"/>
              </w:rPr>
            </w:pPr>
            <w:r w:rsidRPr="00223DDF">
              <w:rPr>
                <w:rFonts w:asciiTheme="minorHAnsi" w:eastAsiaTheme="minorHAnsi" w:hAnsiTheme="minorHAnsi" w:cstheme="minorBidi"/>
                <w:sz w:val="32"/>
                <w:szCs w:val="44"/>
                <w:lang w:bidi="ar-SA"/>
              </w:rPr>
              <w:t>2.</w:t>
            </w:r>
            <w:r w:rsidR="00B37BED" w:rsidRPr="00223DDF">
              <w:rPr>
                <w:rFonts w:asciiTheme="minorHAnsi" w:eastAsiaTheme="minorHAnsi" w:hAnsiTheme="minorHAnsi" w:cstheme="minorBidi"/>
                <w:sz w:val="32"/>
                <w:szCs w:val="44"/>
                <w:lang w:bidi="ar-SA"/>
              </w:rPr>
              <w:t xml:space="preserve"> </w:t>
            </w:r>
            <w:r w:rsidR="00473995">
              <w:rPr>
                <w:rFonts w:asciiTheme="minorHAnsi" w:eastAsiaTheme="minorHAnsi" w:hAnsiTheme="minorHAnsi" w:cstheme="minorBidi"/>
                <w:b/>
                <w:i/>
                <w:sz w:val="32"/>
                <w:szCs w:val="44"/>
                <w:lang w:bidi="ar-SA"/>
              </w:rPr>
              <w:t>Ammarah Ali</w:t>
            </w:r>
          </w:p>
        </w:tc>
        <w:tc>
          <w:tcPr>
            <w:tcW w:w="4857" w:type="dxa"/>
          </w:tcPr>
          <w:p w14:paraId="4A74D453" w14:textId="70FF217D" w:rsidR="001C4263" w:rsidRPr="00223DDF" w:rsidRDefault="00B9171D" w:rsidP="00473995">
            <w:pPr>
              <w:pStyle w:val="TableParagraph"/>
              <w:jc w:val="center"/>
              <w:rPr>
                <w:rFonts w:asciiTheme="minorHAnsi" w:eastAsiaTheme="minorHAnsi" w:hAnsiTheme="minorHAnsi" w:cstheme="minorBidi"/>
                <w:sz w:val="44"/>
                <w:szCs w:val="44"/>
                <w:lang w:bidi="ar-SA"/>
              </w:rPr>
            </w:pPr>
            <w:r>
              <w:rPr>
                <w:rFonts w:asciiTheme="minorHAnsi" w:eastAsiaTheme="minorHAnsi" w:hAnsiTheme="minorHAnsi" w:cstheme="minorBidi"/>
                <w:sz w:val="44"/>
                <w:szCs w:val="44"/>
                <w:lang w:bidi="ar-SA"/>
              </w:rPr>
              <w:t>02-1342</w:t>
            </w:r>
            <w:r w:rsidR="00473995">
              <w:rPr>
                <w:rFonts w:asciiTheme="minorHAnsi" w:eastAsiaTheme="minorHAnsi" w:hAnsiTheme="minorHAnsi" w:cstheme="minorBidi"/>
                <w:sz w:val="44"/>
                <w:szCs w:val="44"/>
                <w:lang w:bidi="ar-SA"/>
              </w:rPr>
              <w:t>21-077</w:t>
            </w:r>
          </w:p>
        </w:tc>
      </w:tr>
      <w:tr w:rsidR="001C4263" w14:paraId="6A1A2BE9" w14:textId="77777777" w:rsidTr="003363BF">
        <w:trPr>
          <w:trHeight w:val="460"/>
        </w:trPr>
        <w:tc>
          <w:tcPr>
            <w:tcW w:w="4857" w:type="dxa"/>
          </w:tcPr>
          <w:p w14:paraId="7F17DE01" w14:textId="417691EA" w:rsidR="001C4263" w:rsidRPr="00223DDF" w:rsidRDefault="001C4263" w:rsidP="00473995">
            <w:pPr>
              <w:pStyle w:val="TableParagraph"/>
              <w:spacing w:before="1"/>
              <w:ind w:left="110"/>
              <w:rPr>
                <w:rFonts w:asciiTheme="minorHAnsi" w:eastAsiaTheme="minorHAnsi" w:hAnsiTheme="minorHAnsi" w:cstheme="minorBidi"/>
                <w:sz w:val="32"/>
                <w:szCs w:val="44"/>
                <w:lang w:bidi="ar-SA"/>
              </w:rPr>
            </w:pPr>
            <w:r>
              <w:rPr>
                <w:rFonts w:asciiTheme="minorHAnsi" w:eastAsiaTheme="minorHAnsi" w:hAnsiTheme="minorHAnsi" w:cstheme="minorBidi"/>
                <w:sz w:val="32"/>
                <w:szCs w:val="44"/>
                <w:lang w:bidi="ar-SA"/>
              </w:rPr>
              <w:t xml:space="preserve">3. </w:t>
            </w:r>
            <w:r w:rsidR="00473995">
              <w:rPr>
                <w:rFonts w:asciiTheme="minorHAnsi" w:eastAsiaTheme="minorHAnsi" w:hAnsiTheme="minorHAnsi" w:cstheme="minorBidi"/>
                <w:b/>
                <w:bCs/>
                <w:i/>
                <w:iCs/>
                <w:sz w:val="32"/>
                <w:szCs w:val="44"/>
                <w:lang w:bidi="ar-SA"/>
              </w:rPr>
              <w:t>Ahsan Naeem</w:t>
            </w:r>
          </w:p>
        </w:tc>
        <w:tc>
          <w:tcPr>
            <w:tcW w:w="4857" w:type="dxa"/>
          </w:tcPr>
          <w:p w14:paraId="51ACB7F6" w14:textId="6A851D16" w:rsidR="001C4263" w:rsidRPr="00223DDF" w:rsidRDefault="00B9171D" w:rsidP="001C4263">
            <w:pPr>
              <w:pStyle w:val="TableParagraph"/>
              <w:jc w:val="center"/>
              <w:rPr>
                <w:rFonts w:asciiTheme="minorHAnsi" w:eastAsiaTheme="minorHAnsi" w:hAnsiTheme="minorHAnsi" w:cstheme="minorBidi"/>
                <w:sz w:val="44"/>
                <w:szCs w:val="44"/>
                <w:lang w:bidi="ar-SA"/>
              </w:rPr>
            </w:pPr>
            <w:r>
              <w:rPr>
                <w:rFonts w:asciiTheme="minorHAnsi" w:eastAsiaTheme="minorHAnsi" w:hAnsiTheme="minorHAnsi" w:cstheme="minorBidi"/>
                <w:sz w:val="44"/>
                <w:szCs w:val="44"/>
                <w:lang w:bidi="ar-SA"/>
              </w:rPr>
              <w:t>0</w:t>
            </w:r>
            <w:r w:rsidR="00473995">
              <w:rPr>
                <w:rFonts w:asciiTheme="minorHAnsi" w:eastAsiaTheme="minorHAnsi" w:hAnsiTheme="minorHAnsi" w:cstheme="minorBidi"/>
                <w:sz w:val="44"/>
                <w:szCs w:val="44"/>
                <w:lang w:bidi="ar-SA"/>
              </w:rPr>
              <w:t>2-134221-082</w:t>
            </w:r>
          </w:p>
        </w:tc>
      </w:tr>
      <w:tr w:rsidR="00473995" w14:paraId="4B31238A" w14:textId="77777777" w:rsidTr="003363BF">
        <w:trPr>
          <w:trHeight w:val="460"/>
        </w:trPr>
        <w:tc>
          <w:tcPr>
            <w:tcW w:w="4857" w:type="dxa"/>
          </w:tcPr>
          <w:p w14:paraId="7FEB210D" w14:textId="372D47AA" w:rsidR="00473995" w:rsidRDefault="00473995" w:rsidP="00473995">
            <w:pPr>
              <w:pStyle w:val="TableParagraph"/>
              <w:spacing w:before="1"/>
              <w:ind w:left="110"/>
              <w:rPr>
                <w:rFonts w:asciiTheme="minorHAnsi" w:eastAsiaTheme="minorHAnsi" w:hAnsiTheme="minorHAnsi" w:cstheme="minorBidi"/>
                <w:sz w:val="32"/>
                <w:szCs w:val="44"/>
                <w:lang w:bidi="ar-SA"/>
              </w:rPr>
            </w:pPr>
            <w:r>
              <w:rPr>
                <w:rFonts w:asciiTheme="minorHAnsi" w:eastAsiaTheme="minorHAnsi" w:hAnsiTheme="minorHAnsi" w:cstheme="minorBidi"/>
                <w:sz w:val="32"/>
                <w:szCs w:val="44"/>
                <w:lang w:bidi="ar-SA"/>
              </w:rPr>
              <w:t xml:space="preserve">4. </w:t>
            </w:r>
            <w:r w:rsidRPr="00473995">
              <w:rPr>
                <w:rFonts w:asciiTheme="minorHAnsi" w:eastAsiaTheme="minorHAnsi" w:hAnsiTheme="minorHAnsi" w:cstheme="minorBidi"/>
                <w:b/>
                <w:sz w:val="32"/>
                <w:szCs w:val="44"/>
                <w:lang w:bidi="ar-SA"/>
              </w:rPr>
              <w:t>Soha Ather</w:t>
            </w:r>
          </w:p>
        </w:tc>
        <w:tc>
          <w:tcPr>
            <w:tcW w:w="4857" w:type="dxa"/>
          </w:tcPr>
          <w:p w14:paraId="7A5FE069" w14:textId="5F231920" w:rsidR="00473995" w:rsidRDefault="00473995" w:rsidP="001C4263">
            <w:pPr>
              <w:pStyle w:val="TableParagraph"/>
              <w:jc w:val="center"/>
              <w:rPr>
                <w:rFonts w:asciiTheme="minorHAnsi" w:eastAsiaTheme="minorHAnsi" w:hAnsiTheme="minorHAnsi" w:cstheme="minorBidi"/>
                <w:sz w:val="44"/>
                <w:szCs w:val="44"/>
                <w:lang w:bidi="ar-SA"/>
              </w:rPr>
            </w:pPr>
            <w:r>
              <w:rPr>
                <w:rFonts w:asciiTheme="minorHAnsi" w:eastAsiaTheme="minorHAnsi" w:hAnsiTheme="minorHAnsi" w:cstheme="minorBidi"/>
                <w:sz w:val="44"/>
                <w:szCs w:val="44"/>
                <w:lang w:bidi="ar-SA"/>
              </w:rPr>
              <w:t>02-134221-088</w:t>
            </w:r>
          </w:p>
        </w:tc>
      </w:tr>
    </w:tbl>
    <w:p w14:paraId="153AA92D" w14:textId="77777777" w:rsidR="003363BF" w:rsidRDefault="003363BF" w:rsidP="003363BF">
      <w:pPr>
        <w:pStyle w:val="Heading1"/>
        <w:spacing w:line="343" w:lineRule="auto"/>
        <w:ind w:left="3016" w:right="3031" w:hanging="4"/>
      </w:pPr>
    </w:p>
    <w:p w14:paraId="0678CF56" w14:textId="77777777" w:rsidR="00B37BED" w:rsidRDefault="003363BF" w:rsidP="003363BF">
      <w:pPr>
        <w:pStyle w:val="Heading1"/>
        <w:spacing w:line="343" w:lineRule="auto"/>
        <w:ind w:left="3016" w:right="3031" w:hanging="4"/>
      </w:pPr>
      <w:r>
        <w:t xml:space="preserve">Submitted to: </w:t>
      </w:r>
    </w:p>
    <w:p w14:paraId="743AA279" w14:textId="551155FC" w:rsidR="003363BF" w:rsidRDefault="00B37BED" w:rsidP="001C4263">
      <w:pPr>
        <w:pStyle w:val="Heading1"/>
        <w:spacing w:line="343" w:lineRule="auto"/>
        <w:ind w:left="3016" w:right="3031" w:hanging="4"/>
      </w:pPr>
      <w:r w:rsidRPr="00473995">
        <w:rPr>
          <w:sz w:val="32"/>
        </w:rPr>
        <w:t>Miss</w:t>
      </w:r>
      <w:r w:rsidR="001C4263" w:rsidRPr="00473995">
        <w:rPr>
          <w:sz w:val="32"/>
        </w:rPr>
        <w:t xml:space="preserve"> </w:t>
      </w:r>
      <w:r w:rsidR="00473995" w:rsidRPr="00473995">
        <w:rPr>
          <w:sz w:val="32"/>
        </w:rPr>
        <w:t>TOOBA ZAHID</w:t>
      </w:r>
    </w:p>
    <w:p w14:paraId="0877F173" w14:textId="77777777" w:rsidR="003363BF" w:rsidRDefault="003363BF" w:rsidP="003363BF">
      <w:pPr>
        <w:pStyle w:val="BodyText"/>
        <w:rPr>
          <w:sz w:val="20"/>
          <w:u w:val="none"/>
        </w:rPr>
      </w:pPr>
    </w:p>
    <w:p w14:paraId="7C76750E" w14:textId="77777777" w:rsidR="003363BF" w:rsidRDefault="003363BF" w:rsidP="003363BF">
      <w:pPr>
        <w:spacing w:before="225"/>
        <w:ind w:left="70" w:right="94"/>
        <w:jc w:val="center"/>
        <w:rPr>
          <w:b/>
          <w:sz w:val="40"/>
        </w:rPr>
      </w:pPr>
      <w:r>
        <w:rPr>
          <w:b/>
          <w:sz w:val="40"/>
        </w:rPr>
        <w:lastRenderedPageBreak/>
        <w:t>BAHRIA UNIVERSITY KARACHI CAMPUS</w:t>
      </w:r>
    </w:p>
    <w:p w14:paraId="6FBA4291" w14:textId="71665A76" w:rsidR="00054D51" w:rsidRPr="00F047B0" w:rsidRDefault="003363BF" w:rsidP="00F047B0">
      <w:pPr>
        <w:pStyle w:val="Heading2"/>
        <w:spacing w:before="193"/>
        <w:ind w:right="84"/>
      </w:pPr>
      <w:r>
        <w:t>Department of Computer Science</w:t>
      </w:r>
    </w:p>
    <w:p w14:paraId="57989A81" w14:textId="77777777" w:rsidR="0099114B" w:rsidRDefault="0099114B" w:rsidP="004326A4">
      <w:pPr>
        <w:pStyle w:val="ListParagraph"/>
        <w:numPr>
          <w:ilvl w:val="0"/>
          <w:numId w:val="10"/>
        </w:numPr>
        <w:rPr>
          <w:b/>
          <w:sz w:val="52"/>
          <w:szCs w:val="52"/>
        </w:rPr>
      </w:pPr>
      <w:r w:rsidRPr="004326A4">
        <w:rPr>
          <w:b/>
          <w:sz w:val="52"/>
          <w:szCs w:val="52"/>
          <w:u w:val="single"/>
        </w:rPr>
        <w:t>Contents</w:t>
      </w:r>
      <w:r w:rsidR="001159A2" w:rsidRPr="004326A4">
        <w:rPr>
          <w:b/>
          <w:sz w:val="52"/>
          <w:szCs w:val="52"/>
        </w:rPr>
        <w:t>:-</w:t>
      </w:r>
    </w:p>
    <w:p w14:paraId="146C1B03" w14:textId="77777777" w:rsidR="004326A4" w:rsidRPr="004326A4" w:rsidRDefault="004326A4" w:rsidP="004326A4">
      <w:pPr>
        <w:pStyle w:val="ListParagraph"/>
        <w:rPr>
          <w:b/>
          <w:sz w:val="52"/>
          <w:szCs w:val="52"/>
        </w:rPr>
      </w:pPr>
    </w:p>
    <w:p w14:paraId="1254F4E5" w14:textId="0C81075A" w:rsidR="004963A2" w:rsidRDefault="004963A2" w:rsidP="0075440C">
      <w:pPr>
        <w:pStyle w:val="ListParagraph"/>
        <w:numPr>
          <w:ilvl w:val="0"/>
          <w:numId w:val="6"/>
        </w:numPr>
        <w:tabs>
          <w:tab w:val="left" w:pos="2700"/>
        </w:tabs>
        <w:spacing w:line="360" w:lineRule="auto"/>
        <w:rPr>
          <w:sz w:val="44"/>
          <w:szCs w:val="44"/>
        </w:rPr>
      </w:pPr>
      <w:r w:rsidRPr="0075440C">
        <w:rPr>
          <w:sz w:val="44"/>
          <w:szCs w:val="44"/>
        </w:rPr>
        <w:t>A</w:t>
      </w:r>
      <w:r w:rsidR="00D714B7">
        <w:rPr>
          <w:sz w:val="44"/>
          <w:szCs w:val="44"/>
        </w:rPr>
        <w:t>bstract</w:t>
      </w:r>
      <w:r w:rsidRPr="0075440C">
        <w:rPr>
          <w:sz w:val="44"/>
          <w:szCs w:val="44"/>
        </w:rPr>
        <w:t>.</w:t>
      </w:r>
    </w:p>
    <w:p w14:paraId="6043AE83" w14:textId="77777777" w:rsidR="004963A2" w:rsidRPr="0075440C" w:rsidRDefault="004963A2" w:rsidP="0075440C">
      <w:pPr>
        <w:pStyle w:val="ListParagraph"/>
        <w:numPr>
          <w:ilvl w:val="0"/>
          <w:numId w:val="6"/>
        </w:numPr>
        <w:tabs>
          <w:tab w:val="left" w:pos="2700"/>
        </w:tabs>
        <w:spacing w:line="360" w:lineRule="auto"/>
        <w:rPr>
          <w:sz w:val="44"/>
          <w:szCs w:val="44"/>
        </w:rPr>
      </w:pPr>
      <w:r w:rsidRPr="0075440C">
        <w:rPr>
          <w:sz w:val="44"/>
          <w:szCs w:val="44"/>
        </w:rPr>
        <w:t>Introduction</w:t>
      </w:r>
    </w:p>
    <w:p w14:paraId="1F8AAFB5" w14:textId="77777777" w:rsidR="004963A2" w:rsidRPr="0075440C" w:rsidRDefault="004963A2" w:rsidP="0075440C">
      <w:pPr>
        <w:pStyle w:val="ListParagraph"/>
        <w:numPr>
          <w:ilvl w:val="0"/>
          <w:numId w:val="6"/>
        </w:numPr>
        <w:tabs>
          <w:tab w:val="left" w:pos="2700"/>
        </w:tabs>
        <w:spacing w:line="360" w:lineRule="auto"/>
        <w:rPr>
          <w:sz w:val="44"/>
          <w:szCs w:val="44"/>
        </w:rPr>
      </w:pPr>
      <w:r w:rsidRPr="0075440C">
        <w:rPr>
          <w:sz w:val="44"/>
          <w:szCs w:val="44"/>
        </w:rPr>
        <w:t>Background</w:t>
      </w:r>
    </w:p>
    <w:p w14:paraId="26837D9C" w14:textId="77777777" w:rsidR="004963A2" w:rsidRPr="0075440C" w:rsidRDefault="004963A2" w:rsidP="0075440C">
      <w:pPr>
        <w:pStyle w:val="ListParagraph"/>
        <w:numPr>
          <w:ilvl w:val="0"/>
          <w:numId w:val="6"/>
        </w:numPr>
        <w:tabs>
          <w:tab w:val="left" w:pos="2700"/>
        </w:tabs>
        <w:spacing w:line="360" w:lineRule="auto"/>
        <w:rPr>
          <w:sz w:val="44"/>
          <w:szCs w:val="44"/>
        </w:rPr>
      </w:pPr>
      <w:r w:rsidRPr="0075440C">
        <w:rPr>
          <w:sz w:val="44"/>
          <w:szCs w:val="44"/>
        </w:rPr>
        <w:t>Problem statement</w:t>
      </w:r>
    </w:p>
    <w:p w14:paraId="1D768EC2" w14:textId="169B5502" w:rsidR="004963A2" w:rsidRDefault="004963A2" w:rsidP="0075440C">
      <w:pPr>
        <w:pStyle w:val="ListParagraph"/>
        <w:numPr>
          <w:ilvl w:val="0"/>
          <w:numId w:val="6"/>
        </w:numPr>
        <w:tabs>
          <w:tab w:val="left" w:pos="2700"/>
        </w:tabs>
        <w:spacing w:line="360" w:lineRule="auto"/>
        <w:rPr>
          <w:sz w:val="44"/>
          <w:szCs w:val="44"/>
        </w:rPr>
      </w:pPr>
      <w:r w:rsidRPr="0075440C">
        <w:rPr>
          <w:sz w:val="44"/>
          <w:szCs w:val="44"/>
        </w:rPr>
        <w:t>Proposed system</w:t>
      </w:r>
    </w:p>
    <w:p w14:paraId="6018F582" w14:textId="0D304628" w:rsidR="00754FDA" w:rsidRDefault="00754FDA" w:rsidP="0075440C">
      <w:pPr>
        <w:pStyle w:val="ListParagraph"/>
        <w:numPr>
          <w:ilvl w:val="0"/>
          <w:numId w:val="6"/>
        </w:numPr>
        <w:tabs>
          <w:tab w:val="left" w:pos="2700"/>
        </w:tabs>
        <w:spacing w:line="360" w:lineRule="auto"/>
        <w:rPr>
          <w:sz w:val="44"/>
          <w:szCs w:val="44"/>
        </w:rPr>
      </w:pPr>
      <w:r>
        <w:rPr>
          <w:sz w:val="44"/>
          <w:szCs w:val="44"/>
        </w:rPr>
        <w:t>Scope Of Project</w:t>
      </w:r>
    </w:p>
    <w:p w14:paraId="10001286" w14:textId="73D25F87" w:rsidR="00754FDA" w:rsidRPr="0075440C" w:rsidRDefault="00754FDA" w:rsidP="0075440C">
      <w:pPr>
        <w:pStyle w:val="ListParagraph"/>
        <w:numPr>
          <w:ilvl w:val="0"/>
          <w:numId w:val="6"/>
        </w:numPr>
        <w:tabs>
          <w:tab w:val="left" w:pos="2700"/>
        </w:tabs>
        <w:spacing w:line="360" w:lineRule="auto"/>
        <w:rPr>
          <w:sz w:val="44"/>
          <w:szCs w:val="44"/>
        </w:rPr>
      </w:pPr>
      <w:r>
        <w:rPr>
          <w:sz w:val="44"/>
          <w:szCs w:val="44"/>
        </w:rPr>
        <w:t>Modules In Project</w:t>
      </w:r>
    </w:p>
    <w:p w14:paraId="684F6E15" w14:textId="77777777" w:rsidR="004963A2" w:rsidRPr="0075440C" w:rsidRDefault="004963A2" w:rsidP="0075440C">
      <w:pPr>
        <w:pStyle w:val="ListParagraph"/>
        <w:numPr>
          <w:ilvl w:val="0"/>
          <w:numId w:val="6"/>
        </w:numPr>
        <w:tabs>
          <w:tab w:val="left" w:pos="2700"/>
        </w:tabs>
        <w:spacing w:line="360" w:lineRule="auto"/>
        <w:rPr>
          <w:sz w:val="44"/>
          <w:szCs w:val="44"/>
        </w:rPr>
      </w:pPr>
      <w:r w:rsidRPr="0075440C">
        <w:rPr>
          <w:sz w:val="44"/>
          <w:szCs w:val="44"/>
        </w:rPr>
        <w:t>Flow diagram of the system</w:t>
      </w:r>
    </w:p>
    <w:p w14:paraId="4A3F1204" w14:textId="77777777" w:rsidR="004963A2" w:rsidRPr="0075440C" w:rsidRDefault="004963A2" w:rsidP="0075440C">
      <w:pPr>
        <w:pStyle w:val="ListParagraph"/>
        <w:numPr>
          <w:ilvl w:val="0"/>
          <w:numId w:val="6"/>
        </w:numPr>
        <w:tabs>
          <w:tab w:val="left" w:pos="2700"/>
        </w:tabs>
        <w:spacing w:line="360" w:lineRule="auto"/>
        <w:rPr>
          <w:sz w:val="44"/>
          <w:szCs w:val="44"/>
        </w:rPr>
      </w:pPr>
      <w:r w:rsidRPr="0075440C">
        <w:rPr>
          <w:sz w:val="44"/>
          <w:szCs w:val="44"/>
        </w:rPr>
        <w:t>Screen shots of module with explanation</w:t>
      </w:r>
    </w:p>
    <w:p w14:paraId="70A2FCFD" w14:textId="6BB9F802" w:rsidR="004963A2" w:rsidRPr="0075440C" w:rsidRDefault="004963A2" w:rsidP="0075440C">
      <w:pPr>
        <w:pStyle w:val="ListParagraph"/>
        <w:numPr>
          <w:ilvl w:val="0"/>
          <w:numId w:val="6"/>
        </w:numPr>
        <w:tabs>
          <w:tab w:val="left" w:pos="2700"/>
        </w:tabs>
        <w:spacing w:line="360" w:lineRule="auto"/>
        <w:rPr>
          <w:sz w:val="44"/>
          <w:szCs w:val="44"/>
        </w:rPr>
      </w:pPr>
      <w:r w:rsidRPr="0075440C">
        <w:rPr>
          <w:sz w:val="44"/>
          <w:szCs w:val="44"/>
        </w:rPr>
        <w:t>Code</w:t>
      </w:r>
    </w:p>
    <w:p w14:paraId="37D07870" w14:textId="77777777" w:rsidR="004963A2" w:rsidRPr="0075440C" w:rsidRDefault="004963A2" w:rsidP="0075440C">
      <w:pPr>
        <w:pStyle w:val="ListParagraph"/>
        <w:numPr>
          <w:ilvl w:val="0"/>
          <w:numId w:val="6"/>
        </w:numPr>
        <w:tabs>
          <w:tab w:val="left" w:pos="2700"/>
        </w:tabs>
        <w:spacing w:line="360" w:lineRule="auto"/>
        <w:rPr>
          <w:sz w:val="44"/>
          <w:szCs w:val="44"/>
        </w:rPr>
      </w:pPr>
      <w:r w:rsidRPr="0075440C">
        <w:rPr>
          <w:sz w:val="44"/>
          <w:szCs w:val="44"/>
        </w:rPr>
        <w:t>Future work</w:t>
      </w:r>
    </w:p>
    <w:p w14:paraId="53A92459" w14:textId="7EA948A4" w:rsidR="00E87599" w:rsidRDefault="004963A2" w:rsidP="000E2E68">
      <w:pPr>
        <w:pStyle w:val="ListParagraph"/>
        <w:numPr>
          <w:ilvl w:val="0"/>
          <w:numId w:val="6"/>
        </w:numPr>
        <w:tabs>
          <w:tab w:val="left" w:pos="2700"/>
        </w:tabs>
        <w:spacing w:line="360" w:lineRule="auto"/>
        <w:rPr>
          <w:sz w:val="44"/>
          <w:szCs w:val="44"/>
        </w:rPr>
      </w:pPr>
      <w:r w:rsidRPr="0075440C">
        <w:rPr>
          <w:sz w:val="44"/>
          <w:szCs w:val="44"/>
        </w:rPr>
        <w:t>Conclusion</w:t>
      </w:r>
    </w:p>
    <w:p w14:paraId="3F54AB72" w14:textId="2E421599" w:rsidR="00F047B0" w:rsidRDefault="00F047B0" w:rsidP="00F047B0">
      <w:pPr>
        <w:pStyle w:val="ListParagraph"/>
        <w:tabs>
          <w:tab w:val="left" w:pos="2700"/>
        </w:tabs>
        <w:spacing w:line="360" w:lineRule="auto"/>
        <w:rPr>
          <w:sz w:val="44"/>
          <w:szCs w:val="44"/>
        </w:rPr>
      </w:pPr>
    </w:p>
    <w:p w14:paraId="4D41B134" w14:textId="5AEBF9C9" w:rsidR="00F047B0" w:rsidRPr="005F6755" w:rsidRDefault="00F047B0" w:rsidP="005F6755">
      <w:pPr>
        <w:tabs>
          <w:tab w:val="left" w:pos="2700"/>
        </w:tabs>
        <w:spacing w:line="360" w:lineRule="auto"/>
        <w:rPr>
          <w:sz w:val="44"/>
          <w:szCs w:val="44"/>
        </w:rPr>
      </w:pPr>
    </w:p>
    <w:p w14:paraId="03FCF2DA" w14:textId="09AD36A4" w:rsidR="00586EA3" w:rsidRDefault="00586EA3" w:rsidP="00586EA3">
      <w:pPr>
        <w:pStyle w:val="ListParagraph"/>
        <w:numPr>
          <w:ilvl w:val="0"/>
          <w:numId w:val="10"/>
        </w:numPr>
        <w:rPr>
          <w:b/>
          <w:sz w:val="44"/>
          <w:szCs w:val="44"/>
        </w:rPr>
      </w:pPr>
      <w:r w:rsidRPr="00B10B62">
        <w:rPr>
          <w:b/>
          <w:sz w:val="44"/>
          <w:szCs w:val="44"/>
          <w:u w:val="single"/>
        </w:rPr>
        <w:lastRenderedPageBreak/>
        <w:t>A</w:t>
      </w:r>
      <w:r>
        <w:rPr>
          <w:b/>
          <w:sz w:val="44"/>
          <w:szCs w:val="44"/>
          <w:u w:val="single"/>
        </w:rPr>
        <w:t>bstract</w:t>
      </w:r>
      <w:r w:rsidRPr="00B10B62">
        <w:rPr>
          <w:b/>
          <w:sz w:val="44"/>
          <w:szCs w:val="44"/>
        </w:rPr>
        <w:t>:-</w:t>
      </w:r>
    </w:p>
    <w:p w14:paraId="5515D864" w14:textId="77777777" w:rsidR="00167532" w:rsidRDefault="00167532" w:rsidP="00167532">
      <w:pPr>
        <w:pStyle w:val="ListParagraph"/>
        <w:rPr>
          <w:b/>
          <w:sz w:val="44"/>
          <w:szCs w:val="44"/>
        </w:rPr>
      </w:pPr>
    </w:p>
    <w:p w14:paraId="0DEAAB87" w14:textId="77777777" w:rsidR="00167532" w:rsidRPr="00167532" w:rsidRDefault="00167532" w:rsidP="00167532">
      <w:pPr>
        <w:pStyle w:val="ListParagraph"/>
        <w:jc w:val="both"/>
        <w:rPr>
          <w:sz w:val="32"/>
          <w:szCs w:val="32"/>
        </w:rPr>
      </w:pPr>
      <w:r w:rsidRPr="00167532">
        <w:rPr>
          <w:sz w:val="32"/>
          <w:szCs w:val="32"/>
        </w:rPr>
        <w:t xml:space="preserve">According to our course Data Structures And Algorithms offered </w:t>
      </w:r>
    </w:p>
    <w:p w14:paraId="573CEBD1" w14:textId="3B2C907B" w:rsidR="00586EA3" w:rsidRPr="00167532" w:rsidRDefault="00167532" w:rsidP="00167532">
      <w:pPr>
        <w:jc w:val="both"/>
        <w:rPr>
          <w:sz w:val="32"/>
          <w:szCs w:val="32"/>
        </w:rPr>
      </w:pPr>
      <w:r w:rsidRPr="00167532">
        <w:rPr>
          <w:rFonts w:ascii="Times New Roman" w:hAnsi="Times New Roman" w:cs="Times New Roman"/>
          <w:sz w:val="32"/>
          <w:szCs w:val="32"/>
        </w:rPr>
        <w:t>by our institution, we student of Bahria University are able and given a chance to optimize the concept of Data Structures and implementation of it by performing it on Microsoft Visual Studio a C++ Compiler.</w:t>
      </w:r>
    </w:p>
    <w:p w14:paraId="2B7AAF47" w14:textId="644AA308" w:rsidR="00167532" w:rsidRDefault="00167532" w:rsidP="00167532">
      <w:pPr>
        <w:jc w:val="both"/>
        <w:rPr>
          <w:rStyle w:val="fontstyle01"/>
          <w:sz w:val="32"/>
          <w:szCs w:val="32"/>
        </w:rPr>
      </w:pPr>
      <w:r w:rsidRPr="00167532">
        <w:rPr>
          <w:rStyle w:val="fontstyle01"/>
          <w:sz w:val="32"/>
          <w:szCs w:val="32"/>
        </w:rPr>
        <w:t>The proposed project is the console-based C++ implementation of a management system for a small-</w:t>
      </w:r>
      <w:r w:rsidR="001C0112" w:rsidRPr="00167532">
        <w:rPr>
          <w:rStyle w:val="fontstyle01"/>
          <w:sz w:val="32"/>
          <w:szCs w:val="32"/>
        </w:rPr>
        <w:t>scaled</w:t>
      </w:r>
      <w:r w:rsidRPr="00167532">
        <w:rPr>
          <w:rStyle w:val="fontstyle01"/>
          <w:sz w:val="32"/>
          <w:szCs w:val="32"/>
        </w:rPr>
        <w:t xml:space="preserve"> store experiencing inward flow of stock/goods) as well as outward flow of stock/goods Apart from sales and purchases, </w:t>
      </w:r>
      <w:r w:rsidRPr="00167532">
        <w:rPr>
          <w:rFonts w:ascii="Times New Roman" w:hAnsi="Times New Roman" w:cs="Times New Roman"/>
          <w:sz w:val="32"/>
          <w:szCs w:val="32"/>
        </w:rPr>
        <w:t>the project respective personnel tasked to handle the inventory</w:t>
      </w:r>
      <w:r w:rsidRPr="00167532">
        <w:rPr>
          <w:rFonts w:ascii="Times New Roman" w:hAnsi="Times New Roman" w:cs="Times New Roman"/>
          <w:color w:val="000000"/>
          <w:sz w:val="32"/>
          <w:szCs w:val="32"/>
        </w:rPr>
        <w:t xml:space="preserve"> </w:t>
      </w:r>
      <w:r w:rsidRPr="00167532">
        <w:rPr>
          <w:rStyle w:val="fontstyle01"/>
          <w:sz w:val="32"/>
          <w:szCs w:val="32"/>
        </w:rPr>
        <w:t>can keep track of it by using and accessing this simple inventory system when required. This means that they can keep count, mark, record items/goods, which been purchased or; how many items have been moved for storing in the inventory at the end of each day.  The task is automated to some extent also helps in saving</w:t>
      </w:r>
      <w:r w:rsidRPr="00167532">
        <w:rPr>
          <w:rFonts w:ascii="Times New Roman" w:hAnsi="Times New Roman" w:cs="Times New Roman"/>
          <w:color w:val="000000"/>
          <w:sz w:val="32"/>
          <w:szCs w:val="32"/>
        </w:rPr>
        <w:t xml:space="preserve"> </w:t>
      </w:r>
      <w:r w:rsidRPr="00167532">
        <w:rPr>
          <w:rStyle w:val="fontstyle01"/>
          <w:sz w:val="32"/>
          <w:szCs w:val="32"/>
        </w:rPr>
        <w:t>valuable man hours. Also increases efficiency and accuracy. Plus, it also reduces expenses made on staff wages.</w:t>
      </w:r>
    </w:p>
    <w:p w14:paraId="724E79B9" w14:textId="54DB51AD" w:rsidR="00167532" w:rsidRPr="00167532" w:rsidRDefault="00167532" w:rsidP="00167532">
      <w:pPr>
        <w:jc w:val="both"/>
        <w:rPr>
          <w:rFonts w:ascii="Times New Roman" w:hAnsi="Times New Roman" w:cs="Times New Roman"/>
          <w:sz w:val="32"/>
          <w:szCs w:val="32"/>
        </w:rPr>
      </w:pPr>
      <w:r w:rsidRPr="00167532">
        <w:rPr>
          <w:rFonts w:ascii="Times New Roman" w:hAnsi="Times New Roman" w:cs="Times New Roman"/>
          <w:sz w:val="32"/>
          <w:szCs w:val="32"/>
        </w:rPr>
        <w:t xml:space="preserve">This project aims to provide a solution to the common issues faced in managing such store before. For example in the past, the manual system employed by organizations usually involved the physical movement of their audit staff from office to office manually counting the assets residing in each office before entering them into the spreadsheet.. These methods wasted time, were prone to errors and were also very labor intensive. Through development of this C++ application, which keeps track of inventory in the “back of house” and updates it according to the daily purchases made and daily sales made, kind of issues, like the one discussed before will now be least of worries for many such businesses. Further, this store system can also be integrated and linked with a separate database system. And also linked with future A.I. technological systems as well as help in automating, digitalizing and making businesses smart and advanced. </w:t>
      </w:r>
    </w:p>
    <w:p w14:paraId="7086EBC0" w14:textId="77777777" w:rsidR="000E2E68" w:rsidRPr="00B10B62" w:rsidRDefault="000E2E68" w:rsidP="00B10B62">
      <w:pPr>
        <w:pStyle w:val="ListParagraph"/>
        <w:numPr>
          <w:ilvl w:val="0"/>
          <w:numId w:val="10"/>
        </w:numPr>
        <w:rPr>
          <w:rFonts w:asciiTheme="minorHAnsi" w:hAnsiTheme="minorHAnsi" w:cstheme="minorHAnsi"/>
          <w:b/>
          <w:sz w:val="44"/>
          <w:szCs w:val="44"/>
        </w:rPr>
      </w:pPr>
      <w:r w:rsidRPr="00B10B62">
        <w:rPr>
          <w:rFonts w:asciiTheme="minorHAnsi" w:hAnsiTheme="minorHAnsi" w:cstheme="minorHAnsi"/>
          <w:b/>
          <w:sz w:val="44"/>
          <w:szCs w:val="44"/>
          <w:u w:val="single"/>
        </w:rPr>
        <w:lastRenderedPageBreak/>
        <w:t>Introduction</w:t>
      </w:r>
      <w:r w:rsidR="001159A2" w:rsidRPr="00B10B62">
        <w:rPr>
          <w:rFonts w:asciiTheme="minorHAnsi" w:hAnsiTheme="minorHAnsi" w:cstheme="minorHAnsi"/>
          <w:b/>
          <w:sz w:val="44"/>
          <w:szCs w:val="44"/>
        </w:rPr>
        <w:t>:-</w:t>
      </w:r>
    </w:p>
    <w:p w14:paraId="030F2196" w14:textId="77777777" w:rsidR="00B10B62" w:rsidRPr="00B10B62" w:rsidRDefault="00B10B62" w:rsidP="00B10B62">
      <w:pPr>
        <w:pStyle w:val="ListParagraph"/>
        <w:rPr>
          <w:b/>
          <w:sz w:val="44"/>
          <w:szCs w:val="44"/>
        </w:rPr>
      </w:pPr>
    </w:p>
    <w:p w14:paraId="76881C47" w14:textId="6CFF4BB2" w:rsidR="00B10B62" w:rsidRDefault="00032768" w:rsidP="001C4263">
      <w:pPr>
        <w:jc w:val="both"/>
        <w:rPr>
          <w:rFonts w:ascii="Times New Roman" w:eastAsia="Times New Roman" w:hAnsi="Times New Roman" w:cs="Times New Roman"/>
          <w:sz w:val="32"/>
          <w:szCs w:val="44"/>
        </w:rPr>
      </w:pPr>
      <w:r>
        <w:rPr>
          <w:rFonts w:ascii="Times New Roman" w:eastAsia="Times New Roman" w:hAnsi="Times New Roman" w:cs="Times New Roman"/>
          <w:sz w:val="32"/>
          <w:szCs w:val="44"/>
        </w:rPr>
        <w:tab/>
      </w:r>
      <w:r w:rsidR="00125F7E">
        <w:rPr>
          <w:rFonts w:ascii="Times New Roman" w:eastAsia="Times New Roman" w:hAnsi="Times New Roman" w:cs="Times New Roman"/>
          <w:sz w:val="32"/>
          <w:szCs w:val="44"/>
        </w:rPr>
        <w:t>The Inventory Management System</w:t>
      </w:r>
      <w:r w:rsidR="000E2E68" w:rsidRPr="000E2E68">
        <w:rPr>
          <w:rFonts w:ascii="Times New Roman" w:eastAsia="Times New Roman" w:hAnsi="Times New Roman" w:cs="Times New Roman"/>
          <w:sz w:val="32"/>
          <w:szCs w:val="44"/>
        </w:rPr>
        <w:t xml:space="preserve"> help</w:t>
      </w:r>
      <w:r w:rsidR="000E2E68">
        <w:rPr>
          <w:rFonts w:ascii="Times New Roman" w:eastAsia="Times New Roman" w:hAnsi="Times New Roman" w:cs="Times New Roman"/>
          <w:sz w:val="32"/>
          <w:szCs w:val="44"/>
        </w:rPr>
        <w:t>s</w:t>
      </w:r>
      <w:r w:rsidR="000E2E68" w:rsidRPr="000E2E68">
        <w:rPr>
          <w:rFonts w:ascii="Times New Roman" w:eastAsia="Times New Roman" w:hAnsi="Times New Roman" w:cs="Times New Roman"/>
          <w:sz w:val="32"/>
          <w:szCs w:val="44"/>
        </w:rPr>
        <w:t xml:space="preserve"> us to </w:t>
      </w:r>
      <w:r w:rsidR="00335F20">
        <w:rPr>
          <w:rFonts w:ascii="Times New Roman" w:eastAsia="Times New Roman" w:hAnsi="Times New Roman" w:cs="Times New Roman"/>
          <w:sz w:val="32"/>
          <w:szCs w:val="44"/>
        </w:rPr>
        <w:t>r</w:t>
      </w:r>
      <w:r w:rsidR="003C10AF">
        <w:rPr>
          <w:rFonts w:ascii="Times New Roman" w:eastAsia="Times New Roman" w:hAnsi="Times New Roman" w:cs="Times New Roman"/>
          <w:sz w:val="32"/>
          <w:szCs w:val="44"/>
        </w:rPr>
        <w:t>ecord and organize the items in more</w:t>
      </w:r>
      <w:r w:rsidR="003C10AF" w:rsidRPr="000E2E68">
        <w:rPr>
          <w:rFonts w:ascii="Times New Roman" w:eastAsia="Times New Roman" w:hAnsi="Times New Roman" w:cs="Times New Roman"/>
          <w:sz w:val="32"/>
          <w:szCs w:val="44"/>
        </w:rPr>
        <w:t xml:space="preserve"> efficient </w:t>
      </w:r>
      <w:r w:rsidR="003C10AF">
        <w:rPr>
          <w:rFonts w:ascii="Times New Roman" w:eastAsia="Times New Roman" w:hAnsi="Times New Roman" w:cs="Times New Roman"/>
          <w:sz w:val="32"/>
          <w:szCs w:val="44"/>
        </w:rPr>
        <w:t xml:space="preserve">&amp; </w:t>
      </w:r>
      <w:r w:rsidR="000E2E68" w:rsidRPr="000E2E68">
        <w:rPr>
          <w:rFonts w:ascii="Times New Roman" w:eastAsia="Times New Roman" w:hAnsi="Times New Roman" w:cs="Times New Roman"/>
          <w:sz w:val="32"/>
          <w:szCs w:val="44"/>
        </w:rPr>
        <w:t>convenient way.</w:t>
      </w:r>
      <w:r w:rsidR="000E2E68">
        <w:rPr>
          <w:rFonts w:ascii="Times New Roman" w:eastAsia="Times New Roman" w:hAnsi="Times New Roman" w:cs="Times New Roman"/>
          <w:sz w:val="32"/>
          <w:szCs w:val="44"/>
        </w:rPr>
        <w:t xml:space="preserve"> </w:t>
      </w:r>
      <w:r w:rsidR="000E2E68" w:rsidRPr="000E2E68">
        <w:rPr>
          <w:rFonts w:ascii="Times New Roman" w:eastAsia="Times New Roman" w:hAnsi="Times New Roman" w:cs="Times New Roman"/>
          <w:sz w:val="32"/>
          <w:szCs w:val="44"/>
        </w:rPr>
        <w:t xml:space="preserve">This project aimed to provide a solution to the common issues faced in managing </w:t>
      </w:r>
      <w:r w:rsidR="000E2E68">
        <w:rPr>
          <w:rFonts w:ascii="Times New Roman" w:eastAsia="Times New Roman" w:hAnsi="Times New Roman" w:cs="Times New Roman"/>
          <w:sz w:val="32"/>
          <w:szCs w:val="44"/>
        </w:rPr>
        <w:t>I</w:t>
      </w:r>
      <w:r w:rsidR="000E2E68" w:rsidRPr="000E2E68">
        <w:rPr>
          <w:rFonts w:ascii="Times New Roman" w:eastAsia="Times New Roman" w:hAnsi="Times New Roman" w:cs="Times New Roman"/>
          <w:sz w:val="32"/>
          <w:szCs w:val="44"/>
        </w:rPr>
        <w:t>nventory</w:t>
      </w:r>
      <w:r w:rsidR="000E2E68">
        <w:rPr>
          <w:rFonts w:ascii="Times New Roman" w:eastAsia="Times New Roman" w:hAnsi="Times New Roman" w:cs="Times New Roman"/>
          <w:sz w:val="32"/>
          <w:szCs w:val="44"/>
        </w:rPr>
        <w:t xml:space="preserve"> and Finances</w:t>
      </w:r>
      <w:r w:rsidR="000C3087">
        <w:rPr>
          <w:rFonts w:ascii="Times New Roman" w:eastAsia="Times New Roman" w:hAnsi="Times New Roman" w:cs="Times New Roman"/>
          <w:sz w:val="32"/>
          <w:szCs w:val="44"/>
        </w:rPr>
        <w:t xml:space="preserve"> </w:t>
      </w:r>
      <w:r w:rsidR="00335F20">
        <w:rPr>
          <w:rFonts w:ascii="Times New Roman" w:eastAsia="Times New Roman" w:hAnsi="Times New Roman" w:cs="Times New Roman"/>
          <w:sz w:val="32"/>
          <w:szCs w:val="44"/>
        </w:rPr>
        <w:t>by a business of such caliber</w:t>
      </w:r>
      <w:r w:rsidR="000C3087">
        <w:rPr>
          <w:rFonts w:ascii="Times New Roman" w:eastAsia="Times New Roman" w:hAnsi="Times New Roman" w:cs="Times New Roman"/>
          <w:sz w:val="32"/>
          <w:szCs w:val="44"/>
        </w:rPr>
        <w:t>.</w:t>
      </w:r>
      <w:r w:rsidR="00335F20">
        <w:rPr>
          <w:rFonts w:ascii="Times New Roman" w:eastAsia="Times New Roman" w:hAnsi="Times New Roman" w:cs="Times New Roman"/>
          <w:sz w:val="32"/>
          <w:szCs w:val="44"/>
        </w:rPr>
        <w:t xml:space="preserve"> For this purpose, our</w:t>
      </w:r>
      <w:r w:rsidR="003037EC" w:rsidRPr="003037EC">
        <w:rPr>
          <w:rFonts w:ascii="Times New Roman" w:eastAsia="Times New Roman" w:hAnsi="Times New Roman" w:cs="Times New Roman"/>
          <w:sz w:val="32"/>
          <w:szCs w:val="44"/>
        </w:rPr>
        <w:t xml:space="preserve"> C++ </w:t>
      </w:r>
      <w:r w:rsidR="00335F20">
        <w:rPr>
          <w:rFonts w:ascii="Times New Roman" w:eastAsia="Times New Roman" w:hAnsi="Times New Roman" w:cs="Times New Roman"/>
          <w:sz w:val="32"/>
          <w:szCs w:val="44"/>
        </w:rPr>
        <w:t xml:space="preserve">console-based </w:t>
      </w:r>
      <w:r w:rsidR="003037EC" w:rsidRPr="003037EC">
        <w:rPr>
          <w:rFonts w:ascii="Times New Roman" w:eastAsia="Times New Roman" w:hAnsi="Times New Roman" w:cs="Times New Roman"/>
          <w:sz w:val="32"/>
          <w:szCs w:val="44"/>
        </w:rPr>
        <w:t>application coupled with CRUD-operations (i.e. Create, Retrieve, Update and Delet</w:t>
      </w:r>
      <w:r w:rsidR="00FC35F7">
        <w:rPr>
          <w:rFonts w:ascii="Times New Roman" w:eastAsia="Times New Roman" w:hAnsi="Times New Roman" w:cs="Times New Roman"/>
          <w:sz w:val="32"/>
          <w:szCs w:val="44"/>
        </w:rPr>
        <w:t>e operations) keeps track of</w:t>
      </w:r>
      <w:r w:rsidR="003037EC" w:rsidRPr="003037EC">
        <w:rPr>
          <w:rFonts w:ascii="Times New Roman" w:eastAsia="Times New Roman" w:hAnsi="Times New Roman" w:cs="Times New Roman"/>
          <w:sz w:val="32"/>
          <w:szCs w:val="44"/>
        </w:rPr>
        <w:t xml:space="preserve"> inventory </w:t>
      </w:r>
      <w:r w:rsidR="00FC35F7">
        <w:rPr>
          <w:rFonts w:ascii="Times New Roman" w:eastAsia="Times New Roman" w:hAnsi="Times New Roman" w:cs="Times New Roman"/>
          <w:sz w:val="32"/>
          <w:szCs w:val="44"/>
        </w:rPr>
        <w:t xml:space="preserve">levels, keeps tabs on key </w:t>
      </w:r>
      <w:r w:rsidR="003037EC" w:rsidRPr="003037EC">
        <w:rPr>
          <w:rFonts w:ascii="Times New Roman" w:eastAsia="Times New Roman" w:hAnsi="Times New Roman" w:cs="Times New Roman"/>
          <w:sz w:val="32"/>
          <w:szCs w:val="44"/>
        </w:rPr>
        <w:t>financ</w:t>
      </w:r>
      <w:r w:rsidR="00FC35F7">
        <w:rPr>
          <w:rFonts w:ascii="Times New Roman" w:eastAsia="Times New Roman" w:hAnsi="Times New Roman" w:cs="Times New Roman"/>
          <w:sz w:val="32"/>
          <w:szCs w:val="44"/>
        </w:rPr>
        <w:t>ial parameters of business and promises to improve/ease the customer experience</w:t>
      </w:r>
      <w:r w:rsidR="003037EC">
        <w:rPr>
          <w:rFonts w:ascii="Times New Roman" w:eastAsia="Times New Roman" w:hAnsi="Times New Roman" w:cs="Times New Roman"/>
          <w:sz w:val="32"/>
          <w:szCs w:val="44"/>
        </w:rPr>
        <w:t>.</w:t>
      </w:r>
      <w:r w:rsidR="00B07195">
        <w:rPr>
          <w:rFonts w:ascii="Times New Roman" w:eastAsia="Times New Roman" w:hAnsi="Times New Roman" w:cs="Times New Roman"/>
          <w:sz w:val="32"/>
          <w:szCs w:val="44"/>
        </w:rPr>
        <w:t xml:space="preserve"> </w:t>
      </w:r>
      <w:r w:rsidR="003037EC">
        <w:rPr>
          <w:rFonts w:ascii="Times New Roman" w:eastAsia="Times New Roman" w:hAnsi="Times New Roman" w:cs="Times New Roman"/>
          <w:sz w:val="32"/>
          <w:szCs w:val="44"/>
        </w:rPr>
        <w:t xml:space="preserve">The scope of </w:t>
      </w:r>
      <w:r w:rsidR="00FC35F7">
        <w:rPr>
          <w:rFonts w:ascii="Times New Roman" w:eastAsia="Times New Roman" w:hAnsi="Times New Roman" w:cs="Times New Roman"/>
          <w:sz w:val="32"/>
          <w:szCs w:val="44"/>
        </w:rPr>
        <w:t>our</w:t>
      </w:r>
      <w:r w:rsidR="00125F7E">
        <w:rPr>
          <w:rFonts w:ascii="Times New Roman" w:eastAsia="Times New Roman" w:hAnsi="Times New Roman" w:cs="Times New Roman"/>
          <w:sz w:val="32"/>
          <w:szCs w:val="44"/>
        </w:rPr>
        <w:t xml:space="preserve"> Inventory Management System</w:t>
      </w:r>
      <w:r w:rsidR="000E2E68" w:rsidRPr="000E2E68">
        <w:rPr>
          <w:rFonts w:ascii="Times New Roman" w:eastAsia="Times New Roman" w:hAnsi="Times New Roman" w:cs="Times New Roman"/>
          <w:sz w:val="32"/>
          <w:szCs w:val="44"/>
        </w:rPr>
        <w:t xml:space="preserve"> </w:t>
      </w:r>
      <w:r w:rsidR="00B07195">
        <w:rPr>
          <w:rFonts w:ascii="Times New Roman" w:eastAsia="Times New Roman" w:hAnsi="Times New Roman" w:cs="Times New Roman"/>
          <w:sz w:val="32"/>
          <w:szCs w:val="44"/>
        </w:rPr>
        <w:t>can cover many needs</w:t>
      </w:r>
      <w:r w:rsidR="000E2E68" w:rsidRPr="000E2E68">
        <w:rPr>
          <w:rFonts w:ascii="Times New Roman" w:eastAsia="Times New Roman" w:hAnsi="Times New Roman" w:cs="Times New Roman"/>
          <w:sz w:val="32"/>
          <w:szCs w:val="44"/>
        </w:rPr>
        <w:t xml:space="preserve"> </w:t>
      </w:r>
      <w:r w:rsidR="00B07195">
        <w:rPr>
          <w:rFonts w:ascii="Times New Roman" w:eastAsia="Times New Roman" w:hAnsi="Times New Roman" w:cs="Times New Roman"/>
          <w:sz w:val="32"/>
          <w:szCs w:val="44"/>
        </w:rPr>
        <w:t>that includes</w:t>
      </w:r>
      <w:r w:rsidR="000E2E68" w:rsidRPr="000E2E68">
        <w:rPr>
          <w:rFonts w:ascii="Times New Roman" w:eastAsia="Times New Roman" w:hAnsi="Times New Roman" w:cs="Times New Roman"/>
          <w:sz w:val="32"/>
          <w:szCs w:val="44"/>
        </w:rPr>
        <w:t xml:space="preserve"> valuing the inventory, measuring </w:t>
      </w:r>
      <w:r w:rsidR="003037EC">
        <w:rPr>
          <w:rFonts w:ascii="Times New Roman" w:eastAsia="Times New Roman" w:hAnsi="Times New Roman" w:cs="Times New Roman"/>
          <w:sz w:val="32"/>
          <w:szCs w:val="44"/>
        </w:rPr>
        <w:t xml:space="preserve">the change in inventory, it also covers the finances </w:t>
      </w:r>
      <w:r w:rsidR="00FC35F7">
        <w:rPr>
          <w:rFonts w:ascii="Times New Roman" w:eastAsia="Times New Roman" w:hAnsi="Times New Roman" w:cs="Times New Roman"/>
          <w:sz w:val="32"/>
          <w:szCs w:val="44"/>
        </w:rPr>
        <w:t xml:space="preserve">that happened in front-end </w:t>
      </w:r>
      <w:r w:rsidR="003037EC">
        <w:rPr>
          <w:rFonts w:ascii="Times New Roman" w:eastAsia="Times New Roman" w:hAnsi="Times New Roman" w:cs="Times New Roman"/>
          <w:sz w:val="32"/>
          <w:szCs w:val="44"/>
        </w:rPr>
        <w:t>as well as back</w:t>
      </w:r>
      <w:r w:rsidR="00FC35F7">
        <w:rPr>
          <w:rFonts w:ascii="Times New Roman" w:eastAsia="Times New Roman" w:hAnsi="Times New Roman" w:cs="Times New Roman"/>
          <w:sz w:val="32"/>
          <w:szCs w:val="44"/>
        </w:rPr>
        <w:t>-</w:t>
      </w:r>
      <w:r w:rsidR="003037EC">
        <w:rPr>
          <w:rFonts w:ascii="Times New Roman" w:eastAsia="Times New Roman" w:hAnsi="Times New Roman" w:cs="Times New Roman"/>
          <w:sz w:val="32"/>
          <w:szCs w:val="44"/>
        </w:rPr>
        <w:t>end. The value of the Inventory</w:t>
      </w:r>
      <w:r w:rsidR="000E2E68" w:rsidRPr="000E2E68">
        <w:rPr>
          <w:rFonts w:ascii="Times New Roman" w:eastAsia="Times New Roman" w:hAnsi="Times New Roman" w:cs="Times New Roman"/>
          <w:sz w:val="32"/>
          <w:szCs w:val="44"/>
        </w:rPr>
        <w:t xml:space="preserve"> at the end of each period provides a basis for financial reporting on the balance sheet. Measuring the change in inventory allows the company to determine the cost of inventory sold/purchased during a given period. </w:t>
      </w:r>
    </w:p>
    <w:p w14:paraId="5EB1D71D" w14:textId="77777777" w:rsidR="00B10B62" w:rsidRPr="00B10B62" w:rsidRDefault="00B10B62" w:rsidP="001C4263">
      <w:pPr>
        <w:jc w:val="both"/>
        <w:rPr>
          <w:rFonts w:ascii="Times New Roman" w:eastAsia="Times New Roman" w:hAnsi="Times New Roman" w:cs="Times New Roman"/>
          <w:szCs w:val="44"/>
        </w:rPr>
      </w:pPr>
    </w:p>
    <w:p w14:paraId="0FD7C2DF" w14:textId="397AF036" w:rsidR="00B10B62" w:rsidRDefault="00B10B62" w:rsidP="00514712">
      <w:pPr>
        <w:jc w:val="both"/>
        <w:rPr>
          <w:rFonts w:ascii="Times New Roman" w:eastAsia="Times New Roman" w:hAnsi="Times New Roman" w:cs="Times New Roman"/>
          <w:sz w:val="32"/>
          <w:szCs w:val="44"/>
        </w:rPr>
      </w:pPr>
      <w:r>
        <w:rPr>
          <w:rFonts w:ascii="Times New Roman" w:eastAsia="Times New Roman" w:hAnsi="Times New Roman" w:cs="Times New Roman"/>
          <w:sz w:val="32"/>
          <w:szCs w:val="44"/>
        </w:rPr>
        <w:tab/>
      </w:r>
      <w:r w:rsidR="00FC35F7">
        <w:rPr>
          <w:rFonts w:ascii="Times New Roman" w:eastAsia="Times New Roman" w:hAnsi="Times New Roman" w:cs="Times New Roman"/>
          <w:sz w:val="32"/>
          <w:szCs w:val="44"/>
        </w:rPr>
        <w:t xml:space="preserve">As we know that a </w:t>
      </w:r>
      <w:r w:rsidR="00125F7E">
        <w:rPr>
          <w:rFonts w:ascii="Times New Roman" w:eastAsia="Times New Roman" w:hAnsi="Times New Roman" w:cs="Times New Roman"/>
          <w:sz w:val="32"/>
          <w:szCs w:val="44"/>
        </w:rPr>
        <w:t>Inventory Management System</w:t>
      </w:r>
      <w:r w:rsidR="00125F7E" w:rsidRPr="000E2E68">
        <w:rPr>
          <w:rFonts w:ascii="Times New Roman" w:eastAsia="Times New Roman" w:hAnsi="Times New Roman" w:cs="Times New Roman"/>
          <w:sz w:val="32"/>
          <w:szCs w:val="44"/>
        </w:rPr>
        <w:t xml:space="preserve"> </w:t>
      </w:r>
      <w:r w:rsidR="00FC35F7">
        <w:rPr>
          <w:rFonts w:ascii="Times New Roman" w:eastAsia="Times New Roman" w:hAnsi="Times New Roman" w:cs="Times New Roman"/>
          <w:sz w:val="32"/>
          <w:szCs w:val="44"/>
        </w:rPr>
        <w:t>is used for</w:t>
      </w:r>
      <w:r w:rsidR="00B57C3F" w:rsidRPr="00B57C3F">
        <w:rPr>
          <w:rFonts w:ascii="Times New Roman" w:eastAsia="Times New Roman" w:hAnsi="Times New Roman" w:cs="Times New Roman"/>
          <w:sz w:val="32"/>
          <w:szCs w:val="44"/>
        </w:rPr>
        <w:t xml:space="preserve"> keep</w:t>
      </w:r>
      <w:r w:rsidR="00FC35F7">
        <w:rPr>
          <w:rFonts w:ascii="Times New Roman" w:eastAsia="Times New Roman" w:hAnsi="Times New Roman" w:cs="Times New Roman"/>
          <w:sz w:val="32"/>
          <w:szCs w:val="44"/>
        </w:rPr>
        <w:t>ing</w:t>
      </w:r>
      <w:r w:rsidR="00B57C3F" w:rsidRPr="00B57C3F">
        <w:rPr>
          <w:rFonts w:ascii="Times New Roman" w:eastAsia="Times New Roman" w:hAnsi="Times New Roman" w:cs="Times New Roman"/>
          <w:sz w:val="32"/>
          <w:szCs w:val="44"/>
        </w:rPr>
        <w:t xml:space="preserve"> a d</w:t>
      </w:r>
      <w:r w:rsidR="00E21667">
        <w:rPr>
          <w:rFonts w:ascii="Times New Roman" w:eastAsia="Times New Roman" w:hAnsi="Times New Roman" w:cs="Times New Roman"/>
          <w:sz w:val="32"/>
          <w:szCs w:val="44"/>
        </w:rPr>
        <w:t>etailed record of each new item</w:t>
      </w:r>
      <w:r w:rsidR="00B57C3F" w:rsidRPr="00B57C3F">
        <w:rPr>
          <w:rFonts w:ascii="Times New Roman" w:eastAsia="Times New Roman" w:hAnsi="Times New Roman" w:cs="Times New Roman"/>
          <w:sz w:val="32"/>
          <w:szCs w:val="44"/>
        </w:rPr>
        <w:t xml:space="preserve"> as it enters the warehouse</w:t>
      </w:r>
      <w:r w:rsidR="00B57C3F">
        <w:rPr>
          <w:rFonts w:ascii="Times New Roman" w:eastAsia="Times New Roman" w:hAnsi="Times New Roman" w:cs="Times New Roman"/>
          <w:sz w:val="32"/>
          <w:szCs w:val="44"/>
        </w:rPr>
        <w:t xml:space="preserve"> and the</w:t>
      </w:r>
      <w:r w:rsidR="00E21667">
        <w:rPr>
          <w:rFonts w:ascii="Times New Roman" w:eastAsia="Times New Roman" w:hAnsi="Times New Roman" w:cs="Times New Roman"/>
          <w:sz w:val="32"/>
          <w:szCs w:val="44"/>
        </w:rPr>
        <w:t xml:space="preserve"> record of item as the item has been</w:t>
      </w:r>
      <w:r w:rsidR="00B57C3F">
        <w:rPr>
          <w:rFonts w:ascii="Times New Roman" w:eastAsia="Times New Roman" w:hAnsi="Times New Roman" w:cs="Times New Roman"/>
          <w:sz w:val="32"/>
          <w:szCs w:val="44"/>
        </w:rPr>
        <w:t xml:space="preserve"> sold</w:t>
      </w:r>
      <w:r w:rsidR="00E21667">
        <w:rPr>
          <w:rFonts w:ascii="Times New Roman" w:eastAsia="Times New Roman" w:hAnsi="Times New Roman" w:cs="Times New Roman"/>
          <w:sz w:val="32"/>
          <w:szCs w:val="44"/>
        </w:rPr>
        <w:t xml:space="preserve"> out</w:t>
      </w:r>
      <w:r w:rsidR="00B57C3F" w:rsidRPr="00B57C3F">
        <w:rPr>
          <w:rFonts w:ascii="Times New Roman" w:eastAsia="Times New Roman" w:hAnsi="Times New Roman" w:cs="Times New Roman"/>
          <w:sz w:val="32"/>
          <w:szCs w:val="44"/>
        </w:rPr>
        <w:t>. The user will input the detail of the items accordingly</w:t>
      </w:r>
      <w:r w:rsidR="00E21667">
        <w:rPr>
          <w:rFonts w:ascii="Times New Roman" w:eastAsia="Times New Roman" w:hAnsi="Times New Roman" w:cs="Times New Roman"/>
          <w:sz w:val="32"/>
          <w:szCs w:val="44"/>
        </w:rPr>
        <w:t xml:space="preserve"> and when some item is sold out, the quantity of item that has been sold out will be deducted from inventory</w:t>
      </w:r>
      <w:r w:rsidR="00B57C3F" w:rsidRPr="00B57C3F">
        <w:rPr>
          <w:rFonts w:ascii="Times New Roman" w:eastAsia="Times New Roman" w:hAnsi="Times New Roman" w:cs="Times New Roman"/>
          <w:sz w:val="32"/>
          <w:szCs w:val="44"/>
        </w:rPr>
        <w:t xml:space="preserve">. </w:t>
      </w:r>
      <w:r w:rsidR="00FC35F7">
        <w:rPr>
          <w:rFonts w:ascii="Times New Roman" w:eastAsia="Times New Roman" w:hAnsi="Times New Roman" w:cs="Times New Roman"/>
          <w:sz w:val="32"/>
          <w:szCs w:val="44"/>
        </w:rPr>
        <w:t xml:space="preserve">Likewise for any exchange the business goes through when dealing with a customer. So </w:t>
      </w:r>
      <w:r w:rsidR="00514712">
        <w:rPr>
          <w:rFonts w:ascii="Times New Roman" w:eastAsia="Times New Roman" w:hAnsi="Times New Roman" w:cs="Times New Roman"/>
          <w:sz w:val="32"/>
          <w:szCs w:val="44"/>
        </w:rPr>
        <w:t>basically,</w:t>
      </w:r>
      <w:r w:rsidR="00FC35F7">
        <w:rPr>
          <w:rFonts w:ascii="Times New Roman" w:eastAsia="Times New Roman" w:hAnsi="Times New Roman" w:cs="Times New Roman"/>
          <w:sz w:val="32"/>
          <w:szCs w:val="44"/>
        </w:rPr>
        <w:t xml:space="preserve"> i</w:t>
      </w:r>
      <w:r w:rsidR="00B57C3F" w:rsidRPr="00B57C3F">
        <w:rPr>
          <w:rFonts w:ascii="Times New Roman" w:eastAsia="Times New Roman" w:hAnsi="Times New Roman" w:cs="Times New Roman"/>
          <w:sz w:val="32"/>
          <w:szCs w:val="44"/>
        </w:rPr>
        <w:t xml:space="preserve">t </w:t>
      </w:r>
      <w:r w:rsidR="00FC35F7">
        <w:rPr>
          <w:rFonts w:ascii="Times New Roman" w:eastAsia="Times New Roman" w:hAnsi="Times New Roman" w:cs="Times New Roman"/>
          <w:sz w:val="32"/>
          <w:szCs w:val="44"/>
        </w:rPr>
        <w:t>can be said that the proposed system is an</w:t>
      </w:r>
      <w:r w:rsidR="00B57C3F" w:rsidRPr="00B57C3F">
        <w:rPr>
          <w:rFonts w:ascii="Times New Roman" w:eastAsia="Times New Roman" w:hAnsi="Times New Roman" w:cs="Times New Roman"/>
          <w:sz w:val="32"/>
          <w:szCs w:val="44"/>
        </w:rPr>
        <w:t xml:space="preserve"> implementation of </w:t>
      </w:r>
      <w:r w:rsidR="00E6423F">
        <w:rPr>
          <w:rFonts w:ascii="Times New Roman" w:eastAsia="Times New Roman" w:hAnsi="Times New Roman" w:cs="Times New Roman"/>
          <w:sz w:val="32"/>
          <w:szCs w:val="44"/>
        </w:rPr>
        <w:t xml:space="preserve">a Departmental Store </w:t>
      </w:r>
      <w:r w:rsidR="00872FFE">
        <w:rPr>
          <w:rFonts w:ascii="Times New Roman" w:eastAsia="Times New Roman" w:hAnsi="Times New Roman" w:cs="Times New Roman"/>
          <w:sz w:val="32"/>
          <w:szCs w:val="44"/>
        </w:rPr>
        <w:t xml:space="preserve">Management </w:t>
      </w:r>
      <w:r w:rsidR="00E6423F">
        <w:rPr>
          <w:rFonts w:ascii="Times New Roman" w:eastAsia="Times New Roman" w:hAnsi="Times New Roman" w:cs="Times New Roman"/>
          <w:sz w:val="32"/>
          <w:szCs w:val="44"/>
        </w:rPr>
        <w:t xml:space="preserve">System for </w:t>
      </w:r>
      <w:r w:rsidR="00FC35F7">
        <w:rPr>
          <w:rFonts w:ascii="Times New Roman" w:eastAsia="Times New Roman" w:hAnsi="Times New Roman" w:cs="Times New Roman"/>
          <w:sz w:val="32"/>
          <w:szCs w:val="44"/>
        </w:rPr>
        <w:t>a</w:t>
      </w:r>
      <w:r w:rsidR="00E6423F">
        <w:rPr>
          <w:rFonts w:ascii="Times New Roman" w:eastAsia="Times New Roman" w:hAnsi="Times New Roman" w:cs="Times New Roman"/>
          <w:sz w:val="32"/>
          <w:szCs w:val="44"/>
        </w:rPr>
        <w:t xml:space="preserve"> </w:t>
      </w:r>
      <w:r w:rsidR="00FC35F7">
        <w:rPr>
          <w:rFonts w:ascii="Times New Roman" w:eastAsia="Times New Roman" w:hAnsi="Times New Roman" w:cs="Times New Roman"/>
          <w:sz w:val="32"/>
          <w:szCs w:val="44"/>
        </w:rPr>
        <w:t>generic</w:t>
      </w:r>
      <w:r w:rsidR="00E6423F">
        <w:rPr>
          <w:rFonts w:ascii="Times New Roman" w:eastAsia="Times New Roman" w:hAnsi="Times New Roman" w:cs="Times New Roman"/>
          <w:sz w:val="32"/>
          <w:szCs w:val="44"/>
        </w:rPr>
        <w:t xml:space="preserve"> Store</w:t>
      </w:r>
      <w:r w:rsidR="00B57C3F" w:rsidRPr="00B57C3F">
        <w:rPr>
          <w:rFonts w:ascii="Times New Roman" w:eastAsia="Times New Roman" w:hAnsi="Times New Roman" w:cs="Times New Roman"/>
          <w:sz w:val="32"/>
          <w:szCs w:val="44"/>
        </w:rPr>
        <w:t xml:space="preserve"> experiencing inward</w:t>
      </w:r>
      <w:r w:rsidR="00E21667">
        <w:rPr>
          <w:rFonts w:ascii="Times New Roman" w:eastAsia="Times New Roman" w:hAnsi="Times New Roman" w:cs="Times New Roman"/>
          <w:sz w:val="32"/>
          <w:szCs w:val="44"/>
        </w:rPr>
        <w:t xml:space="preserve"> and outward</w:t>
      </w:r>
      <w:r w:rsidR="00B57C3F" w:rsidRPr="00B57C3F">
        <w:rPr>
          <w:rFonts w:ascii="Times New Roman" w:eastAsia="Times New Roman" w:hAnsi="Times New Roman" w:cs="Times New Roman"/>
          <w:sz w:val="32"/>
          <w:szCs w:val="44"/>
        </w:rPr>
        <w:t xml:space="preserve"> flow of stock/goods/items</w:t>
      </w:r>
      <w:r w:rsidR="00FC35F7">
        <w:rPr>
          <w:rFonts w:ascii="Times New Roman" w:eastAsia="Times New Roman" w:hAnsi="Times New Roman" w:cs="Times New Roman"/>
          <w:sz w:val="32"/>
          <w:szCs w:val="44"/>
        </w:rPr>
        <w:t>/exchange</w:t>
      </w:r>
      <w:r w:rsidR="00B57C3F" w:rsidRPr="00B57C3F">
        <w:rPr>
          <w:rFonts w:ascii="Times New Roman" w:eastAsia="Times New Roman" w:hAnsi="Times New Roman" w:cs="Times New Roman"/>
          <w:sz w:val="32"/>
          <w:szCs w:val="44"/>
        </w:rPr>
        <w:t>.</w:t>
      </w:r>
    </w:p>
    <w:p w14:paraId="0CE5A02B" w14:textId="77777777" w:rsidR="001C0112" w:rsidRDefault="001C0112" w:rsidP="00514712">
      <w:pPr>
        <w:jc w:val="both"/>
        <w:rPr>
          <w:rFonts w:ascii="Times New Roman" w:eastAsia="Times New Roman" w:hAnsi="Times New Roman" w:cs="Times New Roman"/>
          <w:sz w:val="32"/>
          <w:szCs w:val="44"/>
        </w:rPr>
      </w:pPr>
    </w:p>
    <w:p w14:paraId="603E51D5" w14:textId="77777777" w:rsidR="001C0112" w:rsidRPr="00514712" w:rsidRDefault="001C0112" w:rsidP="00514712">
      <w:pPr>
        <w:jc w:val="both"/>
        <w:rPr>
          <w:rFonts w:ascii="Times New Roman" w:eastAsia="Times New Roman" w:hAnsi="Times New Roman" w:cs="Times New Roman"/>
          <w:sz w:val="32"/>
          <w:szCs w:val="44"/>
        </w:rPr>
      </w:pPr>
    </w:p>
    <w:p w14:paraId="635BAD2A" w14:textId="77777777" w:rsidR="00B10B62" w:rsidRDefault="00B10B62" w:rsidP="008934F2">
      <w:pPr>
        <w:rPr>
          <w:b/>
          <w:sz w:val="40"/>
          <w:szCs w:val="32"/>
          <w:u w:val="single"/>
        </w:rPr>
      </w:pPr>
    </w:p>
    <w:p w14:paraId="4F0F2163" w14:textId="77777777" w:rsidR="00B10B62" w:rsidRPr="00B10B62" w:rsidRDefault="00B10B62" w:rsidP="00B10B62">
      <w:pPr>
        <w:pStyle w:val="ListParagraph"/>
        <w:numPr>
          <w:ilvl w:val="0"/>
          <w:numId w:val="10"/>
        </w:numPr>
        <w:rPr>
          <w:rFonts w:asciiTheme="minorHAnsi" w:hAnsiTheme="minorHAnsi" w:cstheme="minorHAnsi"/>
          <w:b/>
          <w:sz w:val="40"/>
          <w:szCs w:val="32"/>
        </w:rPr>
      </w:pPr>
      <w:r>
        <w:rPr>
          <w:b/>
          <w:sz w:val="40"/>
          <w:szCs w:val="32"/>
        </w:rPr>
        <w:lastRenderedPageBreak/>
        <w:t xml:space="preserve">   </w:t>
      </w:r>
      <w:r w:rsidR="008934F2" w:rsidRPr="00B10B62">
        <w:rPr>
          <w:rFonts w:asciiTheme="minorHAnsi" w:hAnsiTheme="minorHAnsi" w:cstheme="minorHAnsi"/>
          <w:b/>
          <w:sz w:val="40"/>
          <w:szCs w:val="32"/>
          <w:u w:val="single"/>
        </w:rPr>
        <w:t>Background</w:t>
      </w:r>
      <w:r w:rsidR="001159A2" w:rsidRPr="00B10B62">
        <w:rPr>
          <w:rFonts w:asciiTheme="minorHAnsi" w:hAnsiTheme="minorHAnsi" w:cstheme="minorHAnsi"/>
          <w:b/>
          <w:sz w:val="40"/>
          <w:szCs w:val="32"/>
        </w:rPr>
        <w:t>:-</w:t>
      </w:r>
    </w:p>
    <w:p w14:paraId="1280B9D8" w14:textId="77777777" w:rsidR="00B10B62" w:rsidRPr="00B10B62" w:rsidRDefault="00B10B62" w:rsidP="00B10B62">
      <w:pPr>
        <w:rPr>
          <w:b/>
          <w:sz w:val="24"/>
          <w:szCs w:val="32"/>
        </w:rPr>
      </w:pPr>
    </w:p>
    <w:p w14:paraId="6F665601" w14:textId="4EBCC5B9" w:rsidR="008934F2" w:rsidRPr="00AB008F" w:rsidRDefault="00032768" w:rsidP="001C4263">
      <w:pPr>
        <w:jc w:val="both"/>
        <w:rPr>
          <w:rFonts w:ascii="Times New Roman" w:eastAsia="Times New Roman" w:hAnsi="Times New Roman" w:cs="Times New Roman"/>
          <w:sz w:val="32"/>
          <w:szCs w:val="44"/>
        </w:rPr>
      </w:pPr>
      <w:r>
        <w:rPr>
          <w:rFonts w:ascii="Times New Roman" w:eastAsia="Times New Roman" w:hAnsi="Times New Roman" w:cs="Times New Roman"/>
          <w:sz w:val="32"/>
          <w:szCs w:val="44"/>
        </w:rPr>
        <w:tab/>
      </w:r>
      <w:r w:rsidR="00EE7D55">
        <w:rPr>
          <w:rFonts w:ascii="Times New Roman" w:eastAsia="Times New Roman" w:hAnsi="Times New Roman" w:cs="Times New Roman"/>
          <w:sz w:val="32"/>
          <w:szCs w:val="44"/>
        </w:rPr>
        <w:t>In the past, w</w:t>
      </w:r>
      <w:r w:rsidR="00AB008F" w:rsidRPr="00AB008F">
        <w:rPr>
          <w:rFonts w:ascii="Times New Roman" w:eastAsia="Times New Roman" w:hAnsi="Times New Roman" w:cs="Times New Roman"/>
          <w:sz w:val="32"/>
          <w:szCs w:val="44"/>
        </w:rPr>
        <w:t>hile</w:t>
      </w:r>
      <w:r w:rsidR="00AB008F">
        <w:rPr>
          <w:rFonts w:ascii="Times New Roman" w:eastAsia="Times New Roman" w:hAnsi="Times New Roman" w:cs="Times New Roman"/>
          <w:sz w:val="32"/>
          <w:szCs w:val="44"/>
        </w:rPr>
        <w:t xml:space="preserve"> managing </w:t>
      </w:r>
      <w:r w:rsidR="00EE7D55">
        <w:rPr>
          <w:rFonts w:ascii="Times New Roman" w:eastAsia="Times New Roman" w:hAnsi="Times New Roman" w:cs="Times New Roman"/>
          <w:sz w:val="32"/>
          <w:szCs w:val="44"/>
        </w:rPr>
        <w:t>a</w:t>
      </w:r>
      <w:r w:rsidR="00AB008F">
        <w:rPr>
          <w:rFonts w:ascii="Times New Roman" w:eastAsia="Times New Roman" w:hAnsi="Times New Roman" w:cs="Times New Roman"/>
          <w:sz w:val="32"/>
          <w:szCs w:val="44"/>
        </w:rPr>
        <w:t xml:space="preserve"> </w:t>
      </w:r>
      <w:r w:rsidR="00125F7E">
        <w:rPr>
          <w:rFonts w:ascii="Times New Roman" w:eastAsia="Times New Roman" w:hAnsi="Times New Roman" w:cs="Times New Roman"/>
          <w:sz w:val="32"/>
          <w:szCs w:val="44"/>
        </w:rPr>
        <w:t>Inventory Management System</w:t>
      </w:r>
      <w:r w:rsidR="00125F7E" w:rsidRPr="000E2E68">
        <w:rPr>
          <w:rFonts w:ascii="Times New Roman" w:eastAsia="Times New Roman" w:hAnsi="Times New Roman" w:cs="Times New Roman"/>
          <w:sz w:val="32"/>
          <w:szCs w:val="44"/>
        </w:rPr>
        <w:t xml:space="preserve"> </w:t>
      </w:r>
      <w:r w:rsidR="00AB008F" w:rsidRPr="00AB008F">
        <w:rPr>
          <w:rFonts w:ascii="Times New Roman" w:eastAsia="Times New Roman" w:hAnsi="Times New Roman" w:cs="Times New Roman"/>
          <w:sz w:val="32"/>
          <w:szCs w:val="44"/>
        </w:rPr>
        <w:t xml:space="preserve">it </w:t>
      </w:r>
      <w:r w:rsidR="00EE7D55">
        <w:rPr>
          <w:rFonts w:ascii="Times New Roman" w:eastAsia="Times New Roman" w:hAnsi="Times New Roman" w:cs="Times New Roman"/>
          <w:sz w:val="32"/>
          <w:szCs w:val="44"/>
        </w:rPr>
        <w:t>was</w:t>
      </w:r>
      <w:r w:rsidR="00AB008F" w:rsidRPr="00AB008F">
        <w:rPr>
          <w:rFonts w:ascii="Times New Roman" w:eastAsia="Times New Roman" w:hAnsi="Times New Roman" w:cs="Times New Roman"/>
          <w:sz w:val="32"/>
          <w:szCs w:val="44"/>
        </w:rPr>
        <w:t xml:space="preserve"> </w:t>
      </w:r>
      <w:r w:rsidR="00EE7D55">
        <w:rPr>
          <w:rFonts w:ascii="Times New Roman" w:eastAsia="Times New Roman" w:hAnsi="Times New Roman" w:cs="Times New Roman"/>
          <w:sz w:val="32"/>
          <w:szCs w:val="44"/>
        </w:rPr>
        <w:t>a lot of work to arrange</w:t>
      </w:r>
      <w:r w:rsidR="00AB008F" w:rsidRPr="00AB008F">
        <w:rPr>
          <w:rFonts w:ascii="Times New Roman" w:eastAsia="Times New Roman" w:hAnsi="Times New Roman" w:cs="Times New Roman"/>
          <w:sz w:val="32"/>
          <w:szCs w:val="44"/>
        </w:rPr>
        <w:t xml:space="preserve"> record</w:t>
      </w:r>
      <w:r w:rsidR="00EE7D55">
        <w:rPr>
          <w:rFonts w:ascii="Times New Roman" w:eastAsia="Times New Roman" w:hAnsi="Times New Roman" w:cs="Times New Roman"/>
          <w:sz w:val="32"/>
          <w:szCs w:val="44"/>
        </w:rPr>
        <w:t>s</w:t>
      </w:r>
      <w:r w:rsidR="00AB008F" w:rsidRPr="00AB008F">
        <w:rPr>
          <w:rFonts w:ascii="Times New Roman" w:eastAsia="Times New Roman" w:hAnsi="Times New Roman" w:cs="Times New Roman"/>
          <w:sz w:val="32"/>
          <w:szCs w:val="44"/>
        </w:rPr>
        <w:t xml:space="preserve"> of everything like t</w:t>
      </w:r>
      <w:r w:rsidR="00054D51">
        <w:rPr>
          <w:rFonts w:ascii="Times New Roman" w:eastAsia="Times New Roman" w:hAnsi="Times New Roman" w:cs="Times New Roman"/>
          <w:sz w:val="32"/>
          <w:szCs w:val="44"/>
        </w:rPr>
        <w:t>he inward and outward of an item from inventory</w:t>
      </w:r>
      <w:r w:rsidR="00FC35F7">
        <w:rPr>
          <w:rFonts w:ascii="Times New Roman" w:eastAsia="Times New Roman" w:hAnsi="Times New Roman" w:cs="Times New Roman"/>
          <w:sz w:val="32"/>
          <w:szCs w:val="44"/>
        </w:rPr>
        <w:t xml:space="preserve"> as well as recording details on services provided to a customer</w:t>
      </w:r>
      <w:r w:rsidR="00FC35F7" w:rsidRPr="00FC35F7">
        <w:rPr>
          <w:rFonts w:ascii="Times New Roman" w:eastAsia="Times New Roman" w:hAnsi="Times New Roman" w:cs="Times New Roman"/>
          <w:sz w:val="32"/>
          <w:szCs w:val="44"/>
        </w:rPr>
        <w:t xml:space="preserve"> </w:t>
      </w:r>
      <w:r w:rsidR="00FC35F7">
        <w:rPr>
          <w:rFonts w:ascii="Times New Roman" w:eastAsia="Times New Roman" w:hAnsi="Times New Roman" w:cs="Times New Roman"/>
          <w:sz w:val="32"/>
          <w:szCs w:val="44"/>
        </w:rPr>
        <w:t>manually</w:t>
      </w:r>
      <w:r w:rsidR="00AB008F">
        <w:rPr>
          <w:rFonts w:ascii="Times New Roman" w:eastAsia="Times New Roman" w:hAnsi="Times New Roman" w:cs="Times New Roman"/>
          <w:sz w:val="32"/>
          <w:szCs w:val="44"/>
        </w:rPr>
        <w:t xml:space="preserve">. Because </w:t>
      </w:r>
      <w:r w:rsidR="00EE7D55">
        <w:rPr>
          <w:rFonts w:ascii="Times New Roman" w:eastAsia="Times New Roman" w:hAnsi="Times New Roman" w:cs="Times New Roman"/>
          <w:sz w:val="32"/>
          <w:szCs w:val="44"/>
        </w:rPr>
        <w:t>recording</w:t>
      </w:r>
      <w:r w:rsidR="00AB008F" w:rsidRPr="00AB008F">
        <w:rPr>
          <w:rFonts w:ascii="Times New Roman" w:eastAsia="Times New Roman" w:hAnsi="Times New Roman" w:cs="Times New Roman"/>
          <w:sz w:val="32"/>
          <w:szCs w:val="44"/>
        </w:rPr>
        <w:t xml:space="preserve"> </w:t>
      </w:r>
      <w:r w:rsidR="00EE7D55">
        <w:rPr>
          <w:rFonts w:ascii="Times New Roman" w:eastAsia="Times New Roman" w:hAnsi="Times New Roman" w:cs="Times New Roman"/>
          <w:sz w:val="32"/>
          <w:szCs w:val="44"/>
        </w:rPr>
        <w:t>such</w:t>
      </w:r>
      <w:r w:rsidR="00AB008F" w:rsidRPr="00AB008F">
        <w:rPr>
          <w:rFonts w:ascii="Times New Roman" w:eastAsia="Times New Roman" w:hAnsi="Times New Roman" w:cs="Times New Roman"/>
          <w:sz w:val="32"/>
          <w:szCs w:val="44"/>
        </w:rPr>
        <w:t xml:space="preserve"> inward and </w:t>
      </w:r>
      <w:r w:rsidR="00EE7D55">
        <w:rPr>
          <w:rFonts w:ascii="Times New Roman" w:eastAsia="Times New Roman" w:hAnsi="Times New Roman" w:cs="Times New Roman"/>
          <w:sz w:val="32"/>
          <w:szCs w:val="44"/>
        </w:rPr>
        <w:t>outward trade dealings</w:t>
      </w:r>
      <w:r w:rsidR="00AB008F" w:rsidRPr="00AB008F">
        <w:rPr>
          <w:rFonts w:ascii="Times New Roman" w:eastAsia="Times New Roman" w:hAnsi="Times New Roman" w:cs="Times New Roman"/>
          <w:sz w:val="32"/>
          <w:szCs w:val="44"/>
        </w:rPr>
        <w:t xml:space="preserve"> manu</w:t>
      </w:r>
      <w:r w:rsidR="00EE7D55">
        <w:rPr>
          <w:rFonts w:ascii="Times New Roman" w:eastAsia="Times New Roman" w:hAnsi="Times New Roman" w:cs="Times New Roman"/>
          <w:sz w:val="32"/>
          <w:szCs w:val="44"/>
        </w:rPr>
        <w:t>ally usually resulted in</w:t>
      </w:r>
      <w:r w:rsidR="00AB008F" w:rsidRPr="00AB008F">
        <w:rPr>
          <w:rFonts w:ascii="Times New Roman" w:eastAsia="Times New Roman" w:hAnsi="Times New Roman" w:cs="Times New Roman"/>
          <w:sz w:val="32"/>
          <w:szCs w:val="44"/>
        </w:rPr>
        <w:t xml:space="preserve"> human error</w:t>
      </w:r>
      <w:r w:rsidR="00EE7D55">
        <w:rPr>
          <w:rFonts w:ascii="Times New Roman" w:eastAsia="Times New Roman" w:hAnsi="Times New Roman" w:cs="Times New Roman"/>
          <w:sz w:val="32"/>
          <w:szCs w:val="44"/>
        </w:rPr>
        <w:t xml:space="preserve">, unnecessary waste of time and energy, hard labor work, etc. All these factors would damp </w:t>
      </w:r>
      <w:r w:rsidR="00AB008F" w:rsidRPr="00AB008F">
        <w:rPr>
          <w:rFonts w:ascii="Times New Roman" w:eastAsia="Times New Roman" w:hAnsi="Times New Roman" w:cs="Times New Roman"/>
          <w:sz w:val="32"/>
          <w:szCs w:val="44"/>
        </w:rPr>
        <w:t xml:space="preserve">the </w:t>
      </w:r>
      <w:r w:rsidR="00EE7D55">
        <w:rPr>
          <w:rFonts w:ascii="Times New Roman" w:eastAsia="Times New Roman" w:hAnsi="Times New Roman" w:cs="Times New Roman"/>
          <w:sz w:val="32"/>
          <w:szCs w:val="44"/>
        </w:rPr>
        <w:t xml:space="preserve">overall performance and would also </w:t>
      </w:r>
      <w:r w:rsidR="00E87599">
        <w:rPr>
          <w:rFonts w:ascii="Times New Roman" w:eastAsia="Times New Roman" w:hAnsi="Times New Roman" w:cs="Times New Roman"/>
          <w:sz w:val="32"/>
          <w:szCs w:val="44"/>
        </w:rPr>
        <w:t>often put it at high risk of incurring losses causing a business to struggle for survival or in many cases, liquidate or cease to exist</w:t>
      </w:r>
      <w:r w:rsidR="00E746B7">
        <w:rPr>
          <w:rFonts w:ascii="Times New Roman" w:eastAsia="Times New Roman" w:hAnsi="Times New Roman" w:cs="Times New Roman"/>
          <w:sz w:val="32"/>
          <w:szCs w:val="44"/>
        </w:rPr>
        <w:t xml:space="preserve">. </w:t>
      </w:r>
    </w:p>
    <w:p w14:paraId="43FE4997" w14:textId="77777777" w:rsidR="00E87599" w:rsidRDefault="00E87599" w:rsidP="00CC4D52">
      <w:pPr>
        <w:rPr>
          <w:rFonts w:ascii="Times New Roman" w:eastAsia="Times New Roman" w:hAnsi="Times New Roman" w:cs="Times New Roman"/>
          <w:sz w:val="32"/>
          <w:szCs w:val="44"/>
        </w:rPr>
      </w:pPr>
    </w:p>
    <w:p w14:paraId="0D5A0EFC" w14:textId="77777777" w:rsidR="00CC4D52" w:rsidRPr="00B10B62" w:rsidRDefault="00B10B62" w:rsidP="00B10B62">
      <w:pPr>
        <w:pStyle w:val="ListParagraph"/>
        <w:numPr>
          <w:ilvl w:val="0"/>
          <w:numId w:val="10"/>
        </w:numPr>
        <w:rPr>
          <w:rFonts w:asciiTheme="minorHAnsi" w:hAnsiTheme="minorHAnsi" w:cstheme="minorHAnsi"/>
          <w:b/>
          <w:sz w:val="40"/>
          <w:szCs w:val="32"/>
        </w:rPr>
      </w:pPr>
      <w:r w:rsidRPr="00B10B62">
        <w:rPr>
          <w:rFonts w:asciiTheme="minorHAnsi" w:hAnsiTheme="minorHAnsi" w:cstheme="minorHAnsi"/>
          <w:b/>
          <w:sz w:val="40"/>
          <w:szCs w:val="32"/>
        </w:rPr>
        <w:t xml:space="preserve">   </w:t>
      </w:r>
      <w:r w:rsidR="00CC4D52" w:rsidRPr="00B10B62">
        <w:rPr>
          <w:rFonts w:asciiTheme="minorHAnsi" w:hAnsiTheme="minorHAnsi" w:cstheme="minorHAnsi"/>
          <w:b/>
          <w:sz w:val="40"/>
          <w:szCs w:val="32"/>
          <w:u w:val="single"/>
        </w:rPr>
        <w:t>Problem Statement</w:t>
      </w:r>
      <w:r w:rsidR="001159A2" w:rsidRPr="00B10B62">
        <w:rPr>
          <w:rFonts w:asciiTheme="minorHAnsi" w:hAnsiTheme="minorHAnsi" w:cstheme="minorHAnsi"/>
          <w:b/>
          <w:sz w:val="40"/>
          <w:szCs w:val="32"/>
        </w:rPr>
        <w:t>:-</w:t>
      </w:r>
    </w:p>
    <w:p w14:paraId="52FD86F4" w14:textId="77777777" w:rsidR="00B10B62" w:rsidRPr="00B10B62" w:rsidRDefault="00B10B62" w:rsidP="00B10B62">
      <w:pPr>
        <w:ind w:left="720"/>
        <w:rPr>
          <w:rFonts w:ascii="Times New Roman" w:eastAsia="Times New Roman" w:hAnsi="Times New Roman" w:cs="Times New Roman"/>
          <w:szCs w:val="44"/>
        </w:rPr>
      </w:pPr>
    </w:p>
    <w:p w14:paraId="632F1B53" w14:textId="77777777" w:rsidR="00EE7D55" w:rsidRPr="00054D51" w:rsidRDefault="00B10B62" w:rsidP="001C4263">
      <w:pPr>
        <w:jc w:val="both"/>
        <w:rPr>
          <w:rFonts w:ascii="Times New Roman" w:eastAsia="Times New Roman" w:hAnsi="Times New Roman" w:cs="Times New Roman"/>
          <w:sz w:val="32"/>
          <w:szCs w:val="44"/>
        </w:rPr>
      </w:pPr>
      <w:r>
        <w:rPr>
          <w:rFonts w:ascii="Times New Roman" w:eastAsia="Times New Roman" w:hAnsi="Times New Roman" w:cs="Times New Roman"/>
          <w:sz w:val="32"/>
          <w:szCs w:val="44"/>
        </w:rPr>
        <w:tab/>
      </w:r>
      <w:r w:rsidR="00CC4D52">
        <w:rPr>
          <w:rFonts w:ascii="Times New Roman" w:eastAsia="Times New Roman" w:hAnsi="Times New Roman" w:cs="Times New Roman"/>
          <w:sz w:val="32"/>
          <w:szCs w:val="44"/>
        </w:rPr>
        <w:t>T</w:t>
      </w:r>
      <w:r w:rsidR="00CC4D52" w:rsidRPr="003037EC">
        <w:rPr>
          <w:rFonts w:ascii="Times New Roman" w:eastAsia="Times New Roman" w:hAnsi="Times New Roman" w:cs="Times New Roman"/>
          <w:sz w:val="32"/>
          <w:szCs w:val="44"/>
        </w:rPr>
        <w:t>he traditional method</w:t>
      </w:r>
      <w:r w:rsidR="00EE7D55">
        <w:rPr>
          <w:rFonts w:ascii="Times New Roman" w:eastAsia="Times New Roman" w:hAnsi="Times New Roman" w:cs="Times New Roman"/>
          <w:sz w:val="32"/>
          <w:szCs w:val="44"/>
        </w:rPr>
        <w:t>(s)</w:t>
      </w:r>
      <w:r w:rsidR="00CC4D52" w:rsidRPr="003037EC">
        <w:rPr>
          <w:rFonts w:ascii="Times New Roman" w:eastAsia="Times New Roman" w:hAnsi="Times New Roman" w:cs="Times New Roman"/>
          <w:sz w:val="32"/>
          <w:szCs w:val="44"/>
        </w:rPr>
        <w:t xml:space="preserve"> employed by companies</w:t>
      </w:r>
      <w:r w:rsidR="00EE7D55">
        <w:rPr>
          <w:rFonts w:ascii="Times New Roman" w:eastAsia="Times New Roman" w:hAnsi="Times New Roman" w:cs="Times New Roman"/>
          <w:sz w:val="32"/>
          <w:szCs w:val="44"/>
        </w:rPr>
        <w:t>/businesses usually involve</w:t>
      </w:r>
      <w:r w:rsidR="00CC4D52">
        <w:rPr>
          <w:rFonts w:ascii="Times New Roman" w:eastAsia="Times New Roman" w:hAnsi="Times New Roman" w:cs="Times New Roman"/>
          <w:sz w:val="32"/>
          <w:szCs w:val="44"/>
        </w:rPr>
        <w:t xml:space="preserve"> </w:t>
      </w:r>
      <w:r w:rsidR="00CC4D52" w:rsidRPr="003037EC">
        <w:rPr>
          <w:rFonts w:ascii="Times New Roman" w:eastAsia="Times New Roman" w:hAnsi="Times New Roman" w:cs="Times New Roman"/>
          <w:sz w:val="32"/>
          <w:szCs w:val="44"/>
        </w:rPr>
        <w:t>the physical staff/employee engagement in managing, recording and preparing document work for daily activities of the business</w:t>
      </w:r>
      <w:r w:rsidR="00032768">
        <w:rPr>
          <w:rFonts w:ascii="Times New Roman" w:eastAsia="Times New Roman" w:hAnsi="Times New Roman" w:cs="Times New Roman"/>
          <w:sz w:val="32"/>
          <w:szCs w:val="44"/>
        </w:rPr>
        <w:t xml:space="preserve"> as well as handling of customers</w:t>
      </w:r>
      <w:r w:rsidR="00CC4D52" w:rsidRPr="003037EC">
        <w:rPr>
          <w:rFonts w:ascii="Times New Roman" w:eastAsia="Times New Roman" w:hAnsi="Times New Roman" w:cs="Times New Roman"/>
          <w:sz w:val="32"/>
          <w:szCs w:val="44"/>
        </w:rPr>
        <w:t>. This method wasted time, was prone to errors and was very labor intensive.</w:t>
      </w:r>
    </w:p>
    <w:p w14:paraId="70C58723" w14:textId="77777777" w:rsidR="00514712" w:rsidRPr="001159A2" w:rsidRDefault="00514712" w:rsidP="00CC4D52">
      <w:pPr>
        <w:rPr>
          <w:b/>
          <w:sz w:val="24"/>
          <w:szCs w:val="32"/>
          <w:u w:val="single"/>
        </w:rPr>
      </w:pPr>
    </w:p>
    <w:p w14:paraId="041A4C4C" w14:textId="77777777" w:rsidR="00CC4D52" w:rsidRDefault="00B10B62" w:rsidP="00B10B62">
      <w:pPr>
        <w:pStyle w:val="ListParagraph"/>
        <w:numPr>
          <w:ilvl w:val="0"/>
          <w:numId w:val="10"/>
        </w:numPr>
        <w:rPr>
          <w:rFonts w:asciiTheme="minorHAnsi" w:hAnsiTheme="minorHAnsi" w:cstheme="minorHAnsi"/>
          <w:b/>
          <w:sz w:val="40"/>
          <w:szCs w:val="32"/>
        </w:rPr>
      </w:pPr>
      <w:r>
        <w:rPr>
          <w:rFonts w:asciiTheme="minorHAnsi" w:hAnsiTheme="minorHAnsi" w:cstheme="minorHAnsi"/>
          <w:b/>
          <w:sz w:val="40"/>
          <w:szCs w:val="32"/>
        </w:rPr>
        <w:t xml:space="preserve">   </w:t>
      </w:r>
      <w:r w:rsidR="00CC4D52" w:rsidRPr="00B10B62">
        <w:rPr>
          <w:rFonts w:asciiTheme="minorHAnsi" w:hAnsiTheme="minorHAnsi" w:cstheme="minorHAnsi"/>
          <w:b/>
          <w:sz w:val="40"/>
          <w:szCs w:val="32"/>
          <w:u w:val="single"/>
        </w:rPr>
        <w:t>Proposed System</w:t>
      </w:r>
      <w:r w:rsidR="001159A2" w:rsidRPr="00B10B62">
        <w:rPr>
          <w:rFonts w:asciiTheme="minorHAnsi" w:hAnsiTheme="minorHAnsi" w:cstheme="minorHAnsi"/>
          <w:b/>
          <w:sz w:val="40"/>
          <w:szCs w:val="32"/>
        </w:rPr>
        <w:t>:-</w:t>
      </w:r>
    </w:p>
    <w:p w14:paraId="7FEDB5B4" w14:textId="77777777" w:rsidR="00B10B62" w:rsidRPr="00B10B62" w:rsidRDefault="00B10B62" w:rsidP="00B10B62">
      <w:pPr>
        <w:ind w:left="360"/>
        <w:rPr>
          <w:rFonts w:cstheme="minorHAnsi"/>
          <w:b/>
          <w:sz w:val="24"/>
          <w:szCs w:val="32"/>
        </w:rPr>
      </w:pPr>
    </w:p>
    <w:p w14:paraId="5D60C023" w14:textId="10146D10" w:rsidR="00102049" w:rsidRPr="00EE7D55" w:rsidRDefault="009915CB" w:rsidP="001C4263">
      <w:pPr>
        <w:jc w:val="both"/>
        <w:rPr>
          <w:rFonts w:ascii="Times New Roman" w:hAnsi="Times New Roman" w:cs="Times New Roman"/>
          <w:sz w:val="32"/>
          <w:szCs w:val="32"/>
        </w:rPr>
      </w:pPr>
      <w:r>
        <w:rPr>
          <w:sz w:val="32"/>
          <w:szCs w:val="32"/>
        </w:rPr>
        <w:tab/>
      </w:r>
      <w:r w:rsidR="00102049" w:rsidRPr="00EE7D55">
        <w:rPr>
          <w:rFonts w:ascii="Times New Roman" w:hAnsi="Times New Roman" w:cs="Times New Roman"/>
          <w:sz w:val="32"/>
          <w:szCs w:val="32"/>
        </w:rPr>
        <w:t xml:space="preserve">Our proposed </w:t>
      </w:r>
      <w:r w:rsidR="00125F7E">
        <w:rPr>
          <w:rFonts w:ascii="Times New Roman" w:eastAsia="Times New Roman" w:hAnsi="Times New Roman" w:cs="Times New Roman"/>
          <w:sz w:val="32"/>
          <w:szCs w:val="44"/>
        </w:rPr>
        <w:t>Inventory Management System</w:t>
      </w:r>
      <w:r w:rsidR="00125F7E" w:rsidRPr="000E2E68">
        <w:rPr>
          <w:rFonts w:ascii="Times New Roman" w:eastAsia="Times New Roman" w:hAnsi="Times New Roman" w:cs="Times New Roman"/>
          <w:sz w:val="32"/>
          <w:szCs w:val="44"/>
        </w:rPr>
        <w:t xml:space="preserve"> </w:t>
      </w:r>
      <w:r w:rsidR="00102049" w:rsidRPr="00EE7D55">
        <w:rPr>
          <w:rFonts w:ascii="Times New Roman" w:hAnsi="Times New Roman" w:cs="Times New Roman"/>
          <w:sz w:val="32"/>
          <w:szCs w:val="32"/>
        </w:rPr>
        <w:t>can cover many needs. As mentioned earlier like valuing of inventory, managing the inventory and planning for future upon inspection of live inventory levels. Also, the valuing the inventory at the end of each period (daily in our case) provides integral basis for financial reporting on the balance</w:t>
      </w:r>
      <w:r w:rsidR="00125F7E">
        <w:rPr>
          <w:rFonts w:ascii="Times New Roman" w:hAnsi="Times New Roman" w:cs="Times New Roman"/>
          <w:sz w:val="32"/>
          <w:szCs w:val="32"/>
        </w:rPr>
        <w:t xml:space="preserve"> sheet. Further, managing sales</w:t>
      </w:r>
      <w:r w:rsidR="00102049" w:rsidRPr="00EE7D55">
        <w:rPr>
          <w:rFonts w:ascii="Times New Roman" w:hAnsi="Times New Roman" w:cs="Times New Roman"/>
          <w:sz w:val="32"/>
          <w:szCs w:val="32"/>
        </w:rPr>
        <w:t xml:space="preserve"> to determine the cost of inventory sold during a given period. Moreover, due to convenient and quick, efficiency in providing customer service, our store is capable fast, precise and error free </w:t>
      </w:r>
      <w:r w:rsidR="00102049" w:rsidRPr="00EE7D55">
        <w:rPr>
          <w:rFonts w:ascii="Times New Roman" w:hAnsi="Times New Roman" w:cs="Times New Roman"/>
          <w:sz w:val="32"/>
          <w:szCs w:val="32"/>
        </w:rPr>
        <w:lastRenderedPageBreak/>
        <w:t>and the staff will also give the receipt to the customer and the store can easily keep record of their sale.</w:t>
      </w:r>
    </w:p>
    <w:p w14:paraId="3870822B" w14:textId="7A1315C3" w:rsidR="00B10B62" w:rsidRDefault="009915CB" w:rsidP="001C4263">
      <w:pPr>
        <w:jc w:val="both"/>
        <w:rPr>
          <w:rFonts w:ascii="Times New Roman" w:hAnsi="Times New Roman" w:cs="Times New Roman"/>
          <w:sz w:val="32"/>
          <w:szCs w:val="32"/>
        </w:rPr>
      </w:pPr>
      <w:r w:rsidRPr="00EE7D55">
        <w:rPr>
          <w:rFonts w:ascii="Times New Roman" w:hAnsi="Times New Roman" w:cs="Times New Roman"/>
          <w:sz w:val="32"/>
          <w:szCs w:val="32"/>
        </w:rPr>
        <w:t xml:space="preserve">The proposed system also aims to fulfill various goals and objectives. One objective includes maximizing efficiency and accuracy in management of the finances and economics for the store via use of the programming. </w:t>
      </w:r>
      <w:r w:rsidRPr="00EE7D55">
        <w:rPr>
          <w:rFonts w:ascii="Times New Roman" w:hAnsi="Times New Roman" w:cs="Times New Roman"/>
          <w:sz w:val="32"/>
          <w:szCs w:val="32"/>
        </w:rPr>
        <w:tab/>
      </w:r>
    </w:p>
    <w:p w14:paraId="4F3E8F6D" w14:textId="77777777" w:rsidR="00102049" w:rsidRPr="00B10B62" w:rsidRDefault="00B10B62" w:rsidP="001C4263">
      <w:pPr>
        <w:jc w:val="both"/>
        <w:rPr>
          <w:rFonts w:ascii="Times New Roman" w:hAnsi="Times New Roman" w:cs="Times New Roman"/>
          <w:sz w:val="32"/>
          <w:szCs w:val="32"/>
        </w:rPr>
      </w:pPr>
      <w:r>
        <w:rPr>
          <w:rFonts w:ascii="Times New Roman" w:hAnsi="Times New Roman" w:cs="Times New Roman"/>
          <w:sz w:val="32"/>
          <w:szCs w:val="32"/>
        </w:rPr>
        <w:tab/>
      </w:r>
      <w:r w:rsidR="009915CB" w:rsidRPr="00EE7D55">
        <w:rPr>
          <w:rFonts w:ascii="Times New Roman" w:hAnsi="Times New Roman" w:cs="Times New Roman"/>
          <w:sz w:val="32"/>
          <w:szCs w:val="32"/>
        </w:rPr>
        <w:t xml:space="preserve">The following objective </w:t>
      </w:r>
      <w:r w:rsidR="009915CB" w:rsidRPr="00EE7D55">
        <w:rPr>
          <w:rFonts w:ascii="Times New Roman" w:hAnsi="Times New Roman" w:cs="Times New Roman"/>
          <w:color w:val="000000"/>
          <w:sz w:val="32"/>
          <w:szCs w:val="32"/>
          <w:shd w:val="clear" w:color="auto" w:fill="FFFFFF"/>
        </w:rPr>
        <w:t>discusses back-end inventory management of the store’s stock data. The idea is to maintain inventory at appropriate level to avoid excessive or shortage of inventory because both the cases are undesirable for business. Thus, to keep inventory at sufficiently high level to perform production and sales activities smoothly. And eventually when losses are minimized as well as investments are well-controlled, a business maximizes profitability which is essential for long-term and smooth-running of a business.</w:t>
      </w:r>
    </w:p>
    <w:p w14:paraId="2E112057" w14:textId="77777777" w:rsidR="00E746B7" w:rsidRPr="00EE7D55" w:rsidRDefault="009915CB" w:rsidP="001C4263">
      <w:pPr>
        <w:jc w:val="both"/>
        <w:rPr>
          <w:rFonts w:ascii="Times New Roman" w:eastAsia="Times New Roman" w:hAnsi="Times New Roman" w:cs="Times New Roman"/>
          <w:sz w:val="32"/>
          <w:szCs w:val="44"/>
        </w:rPr>
      </w:pPr>
      <w:r w:rsidRPr="00EE7D55">
        <w:rPr>
          <w:rFonts w:ascii="Times New Roman" w:eastAsia="Times New Roman" w:hAnsi="Times New Roman" w:cs="Times New Roman"/>
          <w:sz w:val="32"/>
          <w:szCs w:val="44"/>
        </w:rPr>
        <w:t>Stated below are multiple f</w:t>
      </w:r>
      <w:r w:rsidR="00E746B7" w:rsidRPr="00EE7D55">
        <w:rPr>
          <w:rFonts w:ascii="Times New Roman" w:eastAsia="Times New Roman" w:hAnsi="Times New Roman" w:cs="Times New Roman"/>
          <w:sz w:val="32"/>
          <w:szCs w:val="44"/>
        </w:rPr>
        <w:t xml:space="preserve">eatures of </w:t>
      </w:r>
      <w:r w:rsidRPr="00EE7D55">
        <w:rPr>
          <w:rFonts w:ascii="Times New Roman" w:eastAsia="Times New Roman" w:hAnsi="Times New Roman" w:cs="Times New Roman"/>
          <w:sz w:val="32"/>
          <w:szCs w:val="44"/>
        </w:rPr>
        <w:t>our proposed system</w:t>
      </w:r>
      <w:r w:rsidR="00E746B7" w:rsidRPr="00EE7D55">
        <w:rPr>
          <w:rFonts w:ascii="Times New Roman" w:eastAsia="Times New Roman" w:hAnsi="Times New Roman" w:cs="Times New Roman"/>
          <w:sz w:val="32"/>
          <w:szCs w:val="44"/>
        </w:rPr>
        <w:t>:</w:t>
      </w:r>
    </w:p>
    <w:p w14:paraId="621277FB" w14:textId="77777777" w:rsidR="00032768" w:rsidRPr="00EE7D55" w:rsidRDefault="00032768" w:rsidP="001C4263">
      <w:pPr>
        <w:pStyle w:val="ListParagraph"/>
        <w:numPr>
          <w:ilvl w:val="0"/>
          <w:numId w:val="2"/>
        </w:numPr>
        <w:jc w:val="both"/>
        <w:rPr>
          <w:sz w:val="32"/>
          <w:szCs w:val="44"/>
        </w:rPr>
      </w:pPr>
      <w:r w:rsidRPr="00EE7D55">
        <w:rPr>
          <w:sz w:val="32"/>
          <w:szCs w:val="44"/>
        </w:rPr>
        <w:t>An inventory management system which is flexible and modular.</w:t>
      </w:r>
    </w:p>
    <w:p w14:paraId="7991B1DF" w14:textId="77777777" w:rsidR="00032768" w:rsidRPr="00EE7D55" w:rsidRDefault="00032768" w:rsidP="001C4263">
      <w:pPr>
        <w:pStyle w:val="ListParagraph"/>
        <w:numPr>
          <w:ilvl w:val="0"/>
          <w:numId w:val="2"/>
        </w:numPr>
        <w:jc w:val="both"/>
        <w:rPr>
          <w:sz w:val="32"/>
          <w:szCs w:val="44"/>
        </w:rPr>
      </w:pPr>
      <w:r w:rsidRPr="00EE7D55">
        <w:rPr>
          <w:sz w:val="32"/>
          <w:szCs w:val="44"/>
        </w:rPr>
        <w:t>Masked (password characters appear in asterisk) Password/Key-code for limited access to authorized personnel only.</w:t>
      </w:r>
    </w:p>
    <w:p w14:paraId="6561A21C" w14:textId="77777777" w:rsidR="00E746B7" w:rsidRPr="00EE7D55" w:rsidRDefault="00E746B7" w:rsidP="001C4263">
      <w:pPr>
        <w:pStyle w:val="ListParagraph"/>
        <w:numPr>
          <w:ilvl w:val="0"/>
          <w:numId w:val="2"/>
        </w:numPr>
        <w:jc w:val="both"/>
        <w:rPr>
          <w:sz w:val="32"/>
          <w:szCs w:val="44"/>
        </w:rPr>
      </w:pPr>
      <w:r w:rsidRPr="00EE7D55">
        <w:rPr>
          <w:sz w:val="32"/>
          <w:szCs w:val="44"/>
        </w:rPr>
        <w:t>A user-friendly C++ console-based program with an interactive menu</w:t>
      </w:r>
      <w:r w:rsidR="009915CB" w:rsidRPr="00EE7D55">
        <w:rPr>
          <w:sz w:val="32"/>
          <w:szCs w:val="44"/>
        </w:rPr>
        <w:t>.</w:t>
      </w:r>
    </w:p>
    <w:p w14:paraId="6D94EDCD" w14:textId="77777777" w:rsidR="00E746B7" w:rsidRPr="00EE7D55" w:rsidRDefault="00E746B7" w:rsidP="001C4263">
      <w:pPr>
        <w:pStyle w:val="ListParagraph"/>
        <w:numPr>
          <w:ilvl w:val="0"/>
          <w:numId w:val="2"/>
        </w:numPr>
        <w:jc w:val="both"/>
        <w:rPr>
          <w:sz w:val="32"/>
          <w:szCs w:val="44"/>
        </w:rPr>
      </w:pPr>
      <w:r w:rsidRPr="00EE7D55">
        <w:rPr>
          <w:sz w:val="32"/>
          <w:szCs w:val="44"/>
        </w:rPr>
        <w:t xml:space="preserve">User may add </w:t>
      </w:r>
      <w:r w:rsidR="009915CB" w:rsidRPr="00EE7D55">
        <w:rPr>
          <w:sz w:val="32"/>
          <w:szCs w:val="44"/>
        </w:rPr>
        <w:t>product</w:t>
      </w:r>
      <w:r w:rsidRPr="00EE7D55">
        <w:rPr>
          <w:sz w:val="32"/>
          <w:szCs w:val="44"/>
        </w:rPr>
        <w:t xml:space="preserve">/update </w:t>
      </w:r>
      <w:r w:rsidR="009915CB" w:rsidRPr="00EE7D55">
        <w:rPr>
          <w:sz w:val="32"/>
          <w:szCs w:val="44"/>
        </w:rPr>
        <w:t>product</w:t>
      </w:r>
      <w:r w:rsidRPr="00EE7D55">
        <w:rPr>
          <w:sz w:val="32"/>
          <w:szCs w:val="44"/>
        </w:rPr>
        <w:t xml:space="preserve">/search </w:t>
      </w:r>
      <w:r w:rsidR="009915CB" w:rsidRPr="00EE7D55">
        <w:rPr>
          <w:sz w:val="32"/>
          <w:szCs w:val="44"/>
        </w:rPr>
        <w:t>product/view details on products stored in inventory.</w:t>
      </w:r>
    </w:p>
    <w:p w14:paraId="45656102" w14:textId="77777777" w:rsidR="00E746B7" w:rsidRPr="00EE7D55" w:rsidRDefault="00E746B7" w:rsidP="001C4263">
      <w:pPr>
        <w:pStyle w:val="ListParagraph"/>
        <w:numPr>
          <w:ilvl w:val="0"/>
          <w:numId w:val="2"/>
        </w:numPr>
        <w:jc w:val="both"/>
        <w:rPr>
          <w:sz w:val="32"/>
          <w:szCs w:val="44"/>
        </w:rPr>
      </w:pPr>
      <w:r w:rsidRPr="00EE7D55">
        <w:rPr>
          <w:sz w:val="32"/>
          <w:szCs w:val="44"/>
        </w:rPr>
        <w:t xml:space="preserve">User may also calculate some finances </w:t>
      </w:r>
      <w:r w:rsidR="009915CB" w:rsidRPr="00EE7D55">
        <w:rPr>
          <w:sz w:val="32"/>
          <w:szCs w:val="44"/>
        </w:rPr>
        <w:t>of the</w:t>
      </w:r>
      <w:r w:rsidRPr="00EE7D55">
        <w:rPr>
          <w:sz w:val="32"/>
          <w:szCs w:val="44"/>
        </w:rPr>
        <w:t xml:space="preserve"> inventory.</w:t>
      </w:r>
    </w:p>
    <w:p w14:paraId="5D47667C" w14:textId="77777777" w:rsidR="00E746B7" w:rsidRPr="00EE7D55" w:rsidRDefault="00E746B7" w:rsidP="001C4263">
      <w:pPr>
        <w:pStyle w:val="ListParagraph"/>
        <w:numPr>
          <w:ilvl w:val="0"/>
          <w:numId w:val="2"/>
        </w:numPr>
        <w:jc w:val="both"/>
        <w:rPr>
          <w:sz w:val="32"/>
          <w:szCs w:val="44"/>
        </w:rPr>
      </w:pPr>
      <w:r w:rsidRPr="00EE7D55">
        <w:rPr>
          <w:sz w:val="32"/>
          <w:szCs w:val="44"/>
        </w:rPr>
        <w:t xml:space="preserve">Details </w:t>
      </w:r>
      <w:r w:rsidR="009915CB" w:rsidRPr="00EE7D55">
        <w:rPr>
          <w:sz w:val="32"/>
          <w:szCs w:val="44"/>
        </w:rPr>
        <w:t xml:space="preserve">include unit </w:t>
      </w:r>
      <w:r w:rsidRPr="00EE7D55">
        <w:rPr>
          <w:sz w:val="32"/>
          <w:szCs w:val="44"/>
        </w:rPr>
        <w:t xml:space="preserve">cost, quantity, name and </w:t>
      </w:r>
      <w:r w:rsidR="009915CB" w:rsidRPr="00EE7D55">
        <w:rPr>
          <w:sz w:val="32"/>
          <w:szCs w:val="44"/>
        </w:rPr>
        <w:t xml:space="preserve">unique </w:t>
      </w:r>
      <w:r w:rsidRPr="00EE7D55">
        <w:rPr>
          <w:sz w:val="32"/>
          <w:szCs w:val="44"/>
        </w:rPr>
        <w:t>ID assigned to item/product/good.</w:t>
      </w:r>
    </w:p>
    <w:p w14:paraId="324CE875" w14:textId="77777777" w:rsidR="00E746B7" w:rsidRPr="00EE7D55" w:rsidRDefault="00E746B7" w:rsidP="001C4263">
      <w:pPr>
        <w:pStyle w:val="ListParagraph"/>
        <w:numPr>
          <w:ilvl w:val="0"/>
          <w:numId w:val="2"/>
        </w:numPr>
        <w:jc w:val="both"/>
        <w:rPr>
          <w:sz w:val="32"/>
          <w:szCs w:val="44"/>
        </w:rPr>
      </w:pPr>
      <w:r w:rsidRPr="00EE7D55">
        <w:rPr>
          <w:sz w:val="32"/>
          <w:szCs w:val="44"/>
        </w:rPr>
        <w:t>Res</w:t>
      </w:r>
      <w:r w:rsidR="00032768" w:rsidRPr="00EE7D55">
        <w:rPr>
          <w:sz w:val="32"/>
          <w:szCs w:val="44"/>
        </w:rPr>
        <w:t xml:space="preserve">pective personnel can view some other details on </w:t>
      </w:r>
      <w:r w:rsidRPr="00EE7D55">
        <w:rPr>
          <w:sz w:val="32"/>
          <w:szCs w:val="44"/>
        </w:rPr>
        <w:t xml:space="preserve">finances </w:t>
      </w:r>
      <w:r w:rsidR="00032768" w:rsidRPr="00EE7D55">
        <w:rPr>
          <w:sz w:val="32"/>
          <w:szCs w:val="44"/>
        </w:rPr>
        <w:t>of the store as well</w:t>
      </w:r>
      <w:r w:rsidRPr="00EE7D55">
        <w:rPr>
          <w:sz w:val="32"/>
          <w:szCs w:val="44"/>
        </w:rPr>
        <w:t>.</w:t>
      </w:r>
    </w:p>
    <w:p w14:paraId="760406E1" w14:textId="37D0B1F2" w:rsidR="002E4D0B" w:rsidRDefault="00032768" w:rsidP="000C3087">
      <w:pPr>
        <w:pStyle w:val="ListParagraph"/>
        <w:numPr>
          <w:ilvl w:val="0"/>
          <w:numId w:val="2"/>
        </w:numPr>
        <w:jc w:val="both"/>
        <w:rPr>
          <w:sz w:val="32"/>
          <w:szCs w:val="44"/>
        </w:rPr>
      </w:pPr>
      <w:r w:rsidRPr="00EE7D55">
        <w:rPr>
          <w:sz w:val="32"/>
          <w:szCs w:val="44"/>
        </w:rPr>
        <w:t>Option given to store important data regarding trading and commerce of our Generic Departmental Store in text files at back-end on a hard drive (i.e. inventory.txt, finances.txt).</w:t>
      </w:r>
    </w:p>
    <w:p w14:paraId="4936E5F5" w14:textId="77777777" w:rsidR="004F2CDE" w:rsidRDefault="004F2CDE" w:rsidP="004F2CDE">
      <w:pPr>
        <w:pStyle w:val="ListParagraph"/>
        <w:jc w:val="both"/>
        <w:rPr>
          <w:sz w:val="32"/>
          <w:szCs w:val="44"/>
        </w:rPr>
      </w:pPr>
    </w:p>
    <w:p w14:paraId="46499A38" w14:textId="77777777" w:rsidR="004F2CDE" w:rsidRPr="001C0112" w:rsidRDefault="004F2CDE" w:rsidP="004F2CDE">
      <w:pPr>
        <w:pStyle w:val="ListParagraph"/>
        <w:jc w:val="both"/>
        <w:rPr>
          <w:sz w:val="32"/>
          <w:szCs w:val="44"/>
        </w:rPr>
      </w:pPr>
    </w:p>
    <w:p w14:paraId="184A6A0F" w14:textId="77777777" w:rsidR="002737CB" w:rsidRDefault="002E4D0B" w:rsidP="000C3087">
      <w:pPr>
        <w:pStyle w:val="ListParagraph"/>
        <w:numPr>
          <w:ilvl w:val="0"/>
          <w:numId w:val="10"/>
        </w:numPr>
        <w:rPr>
          <w:rFonts w:asciiTheme="minorHAnsi" w:hAnsiTheme="minorHAnsi" w:cstheme="minorHAnsi"/>
          <w:b/>
          <w:sz w:val="40"/>
          <w:szCs w:val="32"/>
        </w:rPr>
      </w:pPr>
      <w:r>
        <w:rPr>
          <w:rFonts w:asciiTheme="minorHAnsi" w:hAnsiTheme="minorHAnsi" w:cstheme="minorHAnsi"/>
          <w:b/>
          <w:sz w:val="40"/>
          <w:szCs w:val="32"/>
        </w:rPr>
        <w:lastRenderedPageBreak/>
        <w:t xml:space="preserve">   </w:t>
      </w:r>
      <w:r>
        <w:rPr>
          <w:rFonts w:asciiTheme="minorHAnsi" w:hAnsiTheme="minorHAnsi" w:cstheme="minorHAnsi"/>
          <w:b/>
          <w:sz w:val="40"/>
          <w:szCs w:val="32"/>
          <w:u w:val="single"/>
        </w:rPr>
        <w:t>Scope Of</w:t>
      </w:r>
      <w:r w:rsidRPr="00325D52">
        <w:rPr>
          <w:rFonts w:asciiTheme="minorHAnsi" w:hAnsiTheme="minorHAnsi" w:cstheme="minorHAnsi"/>
          <w:b/>
          <w:sz w:val="40"/>
          <w:szCs w:val="32"/>
          <w:u w:val="single"/>
        </w:rPr>
        <w:t xml:space="preserve"> Project</w:t>
      </w:r>
      <w:r w:rsidRPr="00B10B62">
        <w:rPr>
          <w:rFonts w:asciiTheme="minorHAnsi" w:hAnsiTheme="minorHAnsi" w:cstheme="minorHAnsi"/>
          <w:b/>
          <w:sz w:val="40"/>
          <w:szCs w:val="32"/>
        </w:rPr>
        <w:t>:-</w:t>
      </w:r>
    </w:p>
    <w:p w14:paraId="4753DB23" w14:textId="770AA9B9" w:rsidR="000579CA" w:rsidRDefault="000579CA" w:rsidP="000579CA">
      <w:pPr>
        <w:pStyle w:val="ListParagraph"/>
        <w:rPr>
          <w:rFonts w:asciiTheme="minorHAnsi" w:hAnsiTheme="minorHAnsi" w:cstheme="minorHAnsi"/>
          <w:b/>
          <w:sz w:val="40"/>
          <w:szCs w:val="32"/>
        </w:rPr>
      </w:pPr>
    </w:p>
    <w:p w14:paraId="01BB10D8" w14:textId="7723B414" w:rsidR="00533F9E" w:rsidRPr="00D42181" w:rsidRDefault="00533F9E" w:rsidP="00533F9E">
      <w:pPr>
        <w:jc w:val="both"/>
        <w:rPr>
          <w:rFonts w:ascii="Times New Roman" w:hAnsi="Times New Roman" w:cs="Times New Roman"/>
          <w:sz w:val="32"/>
          <w:szCs w:val="32"/>
        </w:rPr>
      </w:pPr>
      <w:r w:rsidRPr="00D42181">
        <w:rPr>
          <w:rFonts w:ascii="Times New Roman" w:hAnsi="Times New Roman" w:cs="Times New Roman"/>
          <w:sz w:val="32"/>
          <w:szCs w:val="32"/>
        </w:rPr>
        <w:t>The scope of our project is to make our program user friendly and as the input of items is done by the user, it can be applicable to almost every kind of store not only to a small-scale and with minor changes can even be applied to other stores such as general stores, garments store or basically anywhere in which data entry of goods and stalk management is involved.</w:t>
      </w:r>
    </w:p>
    <w:p w14:paraId="0081CD1E" w14:textId="77777777" w:rsidR="00533F9E" w:rsidRPr="00D42181" w:rsidRDefault="00533F9E" w:rsidP="00533F9E">
      <w:pPr>
        <w:pStyle w:val="Heading2"/>
        <w:shd w:val="clear" w:color="auto" w:fill="FCFCFC"/>
        <w:jc w:val="both"/>
        <w:rPr>
          <w:i w:val="0"/>
          <w:iCs/>
          <w:color w:val="000000"/>
          <w:spacing w:val="2"/>
          <w:sz w:val="32"/>
          <w:szCs w:val="32"/>
        </w:rPr>
      </w:pPr>
      <w:r w:rsidRPr="00D42181">
        <w:rPr>
          <w:sz w:val="32"/>
          <w:szCs w:val="32"/>
        </w:rPr>
        <w:tab/>
      </w:r>
      <w:r w:rsidRPr="00D42181">
        <w:rPr>
          <w:i w:val="0"/>
          <w:iCs/>
          <w:color w:val="000000"/>
          <w:spacing w:val="2"/>
          <w:sz w:val="32"/>
          <w:szCs w:val="32"/>
        </w:rPr>
        <w:t>The scope also includes covering many needs, including valuing the inventory and expenses, measuring the change in inventory and expenses and also for planning future inventory levels and expenditures. The value of the inventory at the end of each period and expenditure done provides a basis for financial reporting on the balance sheet. Measuring the change in inventory allows the company to determine the cost of inventory sold/purchased (depends on the nature of inventory) during a given period. This allows the company to plan for future inventory needs. Likewise for income and sales.</w:t>
      </w:r>
    </w:p>
    <w:p w14:paraId="0EA6B68B" w14:textId="5E4AA0D5" w:rsidR="00533F9E" w:rsidRDefault="00533F9E" w:rsidP="00533F9E">
      <w:pPr>
        <w:jc w:val="both"/>
        <w:rPr>
          <w:rFonts w:ascii="Times New Roman" w:hAnsi="Times New Roman" w:cs="Times New Roman"/>
          <w:sz w:val="32"/>
          <w:szCs w:val="32"/>
        </w:rPr>
      </w:pPr>
      <w:r w:rsidRPr="00D42181">
        <w:rPr>
          <w:rFonts w:ascii="Times New Roman" w:hAnsi="Times New Roman" w:cs="Times New Roman"/>
          <w:iCs/>
          <w:sz w:val="32"/>
          <w:szCs w:val="32"/>
        </w:rPr>
        <w:br/>
      </w:r>
      <w:r w:rsidRPr="00D42181">
        <w:rPr>
          <w:rFonts w:ascii="Times New Roman" w:hAnsi="Times New Roman" w:cs="Times New Roman"/>
          <w:sz w:val="32"/>
          <w:szCs w:val="32"/>
        </w:rPr>
        <w:tab/>
        <w:t>Another major scope is that the program has the capability to be modified, enhanced, and improved by adding some more features like delete/removal of items/increase storage of elements in the array depending on the nature, type and size of the business. Also, it can be linked with a separate database network system if present in the business and if we want to and a check-in system deployed in a warehouse. This program can also be assimilated with modern day A.I. technology by making suitable and required adjustments.</w:t>
      </w:r>
    </w:p>
    <w:p w14:paraId="7008E7C3" w14:textId="20B0229F" w:rsidR="00961294" w:rsidRDefault="00961294" w:rsidP="00533F9E">
      <w:pPr>
        <w:jc w:val="both"/>
        <w:rPr>
          <w:rFonts w:ascii="Times New Roman" w:hAnsi="Times New Roman" w:cs="Times New Roman"/>
          <w:sz w:val="32"/>
          <w:szCs w:val="32"/>
        </w:rPr>
      </w:pPr>
    </w:p>
    <w:p w14:paraId="202CEE21" w14:textId="76B81C96" w:rsidR="00961294" w:rsidRDefault="00961294" w:rsidP="00533F9E">
      <w:pPr>
        <w:jc w:val="both"/>
        <w:rPr>
          <w:rFonts w:ascii="Times New Roman" w:hAnsi="Times New Roman" w:cs="Times New Roman"/>
          <w:sz w:val="32"/>
          <w:szCs w:val="32"/>
        </w:rPr>
      </w:pPr>
    </w:p>
    <w:p w14:paraId="102D93F7" w14:textId="77777777" w:rsidR="00961294" w:rsidRPr="00D42181" w:rsidRDefault="00961294" w:rsidP="00533F9E">
      <w:pPr>
        <w:jc w:val="both"/>
        <w:rPr>
          <w:rFonts w:ascii="Times New Roman" w:hAnsi="Times New Roman" w:cs="Times New Roman"/>
          <w:sz w:val="32"/>
          <w:szCs w:val="32"/>
        </w:rPr>
      </w:pPr>
    </w:p>
    <w:p w14:paraId="6F1E2081" w14:textId="77777777" w:rsidR="000579CA" w:rsidRPr="000579CA" w:rsidRDefault="000579CA" w:rsidP="000579CA">
      <w:pPr>
        <w:pStyle w:val="ListParagraph"/>
        <w:rPr>
          <w:rFonts w:asciiTheme="minorHAnsi" w:hAnsiTheme="minorHAnsi" w:cstheme="minorHAnsi"/>
          <w:b/>
          <w:sz w:val="40"/>
          <w:szCs w:val="32"/>
        </w:rPr>
      </w:pPr>
    </w:p>
    <w:p w14:paraId="3BD19056" w14:textId="720E6D8C" w:rsidR="00E90405" w:rsidRDefault="00325D52" w:rsidP="00E90405">
      <w:pPr>
        <w:pStyle w:val="ListParagraph"/>
        <w:numPr>
          <w:ilvl w:val="0"/>
          <w:numId w:val="10"/>
        </w:numPr>
        <w:rPr>
          <w:rFonts w:asciiTheme="minorHAnsi" w:hAnsiTheme="minorHAnsi" w:cstheme="minorHAnsi"/>
          <w:b/>
          <w:sz w:val="40"/>
          <w:szCs w:val="32"/>
        </w:rPr>
      </w:pPr>
      <w:r>
        <w:rPr>
          <w:rFonts w:asciiTheme="minorHAnsi" w:hAnsiTheme="minorHAnsi" w:cstheme="minorHAnsi"/>
          <w:b/>
          <w:sz w:val="40"/>
          <w:szCs w:val="32"/>
        </w:rPr>
        <w:lastRenderedPageBreak/>
        <w:t xml:space="preserve">   </w:t>
      </w:r>
      <w:r w:rsidRPr="00325D52">
        <w:rPr>
          <w:rFonts w:asciiTheme="minorHAnsi" w:hAnsiTheme="minorHAnsi" w:cstheme="minorHAnsi"/>
          <w:b/>
          <w:sz w:val="40"/>
          <w:szCs w:val="32"/>
          <w:u w:val="single"/>
        </w:rPr>
        <w:t>Modules In Project</w:t>
      </w:r>
      <w:r w:rsidR="00E90405" w:rsidRPr="00B10B62">
        <w:rPr>
          <w:rFonts w:asciiTheme="minorHAnsi" w:hAnsiTheme="minorHAnsi" w:cstheme="minorHAnsi"/>
          <w:b/>
          <w:sz w:val="40"/>
          <w:szCs w:val="32"/>
        </w:rPr>
        <w:t>:-</w:t>
      </w:r>
    </w:p>
    <w:p w14:paraId="2E8D90B1" w14:textId="07F4A175" w:rsidR="002737CB" w:rsidRDefault="002737CB" w:rsidP="002737CB">
      <w:pPr>
        <w:pStyle w:val="ListParagraph"/>
        <w:rPr>
          <w:rFonts w:asciiTheme="minorHAnsi" w:hAnsiTheme="minorHAnsi" w:cstheme="minorHAnsi"/>
          <w:b/>
          <w:sz w:val="40"/>
          <w:szCs w:val="32"/>
        </w:rPr>
      </w:pPr>
    </w:p>
    <w:p w14:paraId="4EE2C019" w14:textId="6990E40B" w:rsidR="002737CB" w:rsidRPr="001C0112" w:rsidRDefault="002737CB" w:rsidP="001C0112">
      <w:pPr>
        <w:pStyle w:val="ListParagraph"/>
        <w:numPr>
          <w:ilvl w:val="0"/>
          <w:numId w:val="15"/>
        </w:numPr>
        <w:rPr>
          <w:rFonts w:ascii="Cascadia Mono" w:hAnsi="Cascadia Mono" w:cs="Cascadia Mono"/>
          <w:color w:val="2B91AF"/>
          <w:sz w:val="32"/>
          <w:szCs w:val="32"/>
        </w:rPr>
      </w:pPr>
      <w:r w:rsidRPr="001C0112">
        <w:rPr>
          <w:rFonts w:ascii="Cascadia Mono" w:hAnsi="Cascadia Mono" w:cs="Cascadia Mono"/>
          <w:color w:val="0000FF"/>
          <w:sz w:val="32"/>
          <w:szCs w:val="32"/>
        </w:rPr>
        <w:t>struct</w:t>
      </w:r>
      <w:r w:rsidRPr="001C0112">
        <w:rPr>
          <w:rFonts w:ascii="Cascadia Mono" w:hAnsi="Cascadia Mono" w:cs="Cascadia Mono"/>
          <w:color w:val="000000"/>
          <w:sz w:val="32"/>
          <w:szCs w:val="32"/>
        </w:rPr>
        <w:t xml:space="preserve"> </w:t>
      </w:r>
      <w:r w:rsidRPr="001C0112">
        <w:rPr>
          <w:rFonts w:ascii="Cascadia Mono" w:hAnsi="Cascadia Mono" w:cs="Cascadia Mono"/>
          <w:color w:val="2B91AF"/>
          <w:sz w:val="32"/>
          <w:szCs w:val="32"/>
        </w:rPr>
        <w:t>node</w:t>
      </w:r>
    </w:p>
    <w:p w14:paraId="0DA54E02" w14:textId="77777777" w:rsidR="002737CB" w:rsidRPr="001C0112" w:rsidRDefault="002737CB" w:rsidP="001C0112">
      <w:pPr>
        <w:pStyle w:val="ListParagraph"/>
        <w:numPr>
          <w:ilvl w:val="0"/>
          <w:numId w:val="15"/>
        </w:numPr>
        <w:rPr>
          <w:rFonts w:ascii="Cascadia Mono" w:hAnsi="Cascadia Mono" w:cs="Cascadia Mono"/>
          <w:color w:val="000000"/>
          <w:sz w:val="32"/>
          <w:szCs w:val="32"/>
        </w:rPr>
      </w:pPr>
      <w:r w:rsidRPr="001C0112">
        <w:rPr>
          <w:rFonts w:ascii="Cascadia Mono" w:hAnsi="Cascadia Mono" w:cs="Cascadia Mono"/>
          <w:color w:val="0000FF"/>
          <w:sz w:val="32"/>
          <w:szCs w:val="32"/>
        </w:rPr>
        <w:t>void</w:t>
      </w:r>
      <w:r w:rsidRPr="001C0112">
        <w:rPr>
          <w:rFonts w:ascii="Cascadia Mono" w:hAnsi="Cascadia Mono" w:cs="Cascadia Mono"/>
          <w:color w:val="000000"/>
          <w:sz w:val="32"/>
          <w:szCs w:val="32"/>
        </w:rPr>
        <w:t xml:space="preserve"> insertItem()</w:t>
      </w:r>
    </w:p>
    <w:p w14:paraId="76895F5F" w14:textId="3DB336A4" w:rsidR="002737CB" w:rsidRPr="001C0112" w:rsidRDefault="002737CB" w:rsidP="001C0112">
      <w:pPr>
        <w:pStyle w:val="ListParagraph"/>
        <w:numPr>
          <w:ilvl w:val="0"/>
          <w:numId w:val="15"/>
        </w:numPr>
        <w:rPr>
          <w:rFonts w:ascii="Cascadia Mono" w:hAnsi="Cascadia Mono" w:cs="Cascadia Mono"/>
          <w:color w:val="2B91AF"/>
          <w:sz w:val="32"/>
          <w:szCs w:val="32"/>
        </w:rPr>
      </w:pPr>
      <w:r w:rsidRPr="001C0112">
        <w:rPr>
          <w:rFonts w:ascii="Cascadia Mono" w:hAnsi="Cascadia Mono" w:cs="Cascadia Mono"/>
          <w:color w:val="0000FF"/>
          <w:sz w:val="32"/>
          <w:szCs w:val="32"/>
        </w:rPr>
        <w:t>void</w:t>
      </w:r>
      <w:r w:rsidRPr="001C0112">
        <w:rPr>
          <w:rFonts w:ascii="Cascadia Mono" w:hAnsi="Cascadia Mono" w:cs="Cascadia Mono"/>
          <w:color w:val="000000"/>
          <w:sz w:val="32"/>
          <w:szCs w:val="32"/>
        </w:rPr>
        <w:t xml:space="preserve"> updateItem(</w:t>
      </w:r>
      <w:r w:rsidRPr="001C0112">
        <w:rPr>
          <w:rFonts w:ascii="Cascadia Mono" w:hAnsi="Cascadia Mono" w:cs="Cascadia Mono"/>
          <w:color w:val="0000FF"/>
          <w:sz w:val="32"/>
          <w:szCs w:val="32"/>
        </w:rPr>
        <w:t>int</w:t>
      </w:r>
      <w:r w:rsidRPr="001C0112">
        <w:rPr>
          <w:rFonts w:ascii="Cascadia Mono" w:hAnsi="Cascadia Mono" w:cs="Cascadia Mono"/>
          <w:color w:val="000000"/>
          <w:sz w:val="32"/>
          <w:szCs w:val="32"/>
        </w:rPr>
        <w:t xml:space="preserve"> </w:t>
      </w:r>
      <w:r w:rsidRPr="001C0112">
        <w:rPr>
          <w:rFonts w:ascii="Cascadia Mono" w:hAnsi="Cascadia Mono" w:cs="Cascadia Mono"/>
          <w:color w:val="808080"/>
          <w:sz w:val="32"/>
          <w:szCs w:val="32"/>
        </w:rPr>
        <w:t>iD</w:t>
      </w:r>
      <w:r w:rsidRPr="001C0112">
        <w:rPr>
          <w:rFonts w:ascii="Cascadia Mono" w:hAnsi="Cascadia Mono" w:cs="Cascadia Mono"/>
          <w:color w:val="000000"/>
          <w:sz w:val="32"/>
          <w:szCs w:val="32"/>
        </w:rPr>
        <w:t>)</w:t>
      </w:r>
    </w:p>
    <w:p w14:paraId="1F440F3E" w14:textId="21D66F4B" w:rsidR="002737CB" w:rsidRPr="001C0112" w:rsidRDefault="002737CB" w:rsidP="001C0112">
      <w:pPr>
        <w:pStyle w:val="ListParagraph"/>
        <w:numPr>
          <w:ilvl w:val="0"/>
          <w:numId w:val="15"/>
        </w:numPr>
        <w:rPr>
          <w:rFonts w:ascii="Cascadia Mono" w:hAnsi="Cascadia Mono" w:cs="Cascadia Mono"/>
          <w:color w:val="2B91AF"/>
          <w:sz w:val="32"/>
          <w:szCs w:val="32"/>
        </w:rPr>
      </w:pPr>
      <w:r w:rsidRPr="001C0112">
        <w:rPr>
          <w:rFonts w:ascii="Cascadia Mono" w:hAnsi="Cascadia Mono" w:cs="Cascadia Mono"/>
          <w:color w:val="0000FF"/>
          <w:sz w:val="32"/>
          <w:szCs w:val="32"/>
        </w:rPr>
        <w:t>void</w:t>
      </w:r>
      <w:r w:rsidRPr="001C0112">
        <w:rPr>
          <w:rFonts w:ascii="Cascadia Mono" w:hAnsi="Cascadia Mono" w:cs="Cascadia Mono"/>
          <w:color w:val="000000"/>
          <w:sz w:val="32"/>
          <w:szCs w:val="32"/>
        </w:rPr>
        <w:t xml:space="preserve"> deleteItem()</w:t>
      </w:r>
    </w:p>
    <w:p w14:paraId="3A785D93" w14:textId="62FCADFF" w:rsidR="002737CB" w:rsidRPr="001C0112" w:rsidRDefault="002737CB" w:rsidP="001C0112">
      <w:pPr>
        <w:pStyle w:val="ListParagraph"/>
        <w:numPr>
          <w:ilvl w:val="0"/>
          <w:numId w:val="15"/>
        </w:numPr>
        <w:rPr>
          <w:rFonts w:ascii="Cascadia Mono" w:hAnsi="Cascadia Mono" w:cs="Cascadia Mono"/>
          <w:color w:val="2B91AF"/>
          <w:sz w:val="32"/>
          <w:szCs w:val="32"/>
        </w:rPr>
      </w:pPr>
      <w:r w:rsidRPr="001C0112">
        <w:rPr>
          <w:rFonts w:ascii="Cascadia Mono" w:hAnsi="Cascadia Mono" w:cs="Cascadia Mono"/>
          <w:color w:val="0000FF"/>
          <w:sz w:val="32"/>
          <w:szCs w:val="32"/>
        </w:rPr>
        <w:t>void</w:t>
      </w:r>
      <w:r w:rsidRPr="001C0112">
        <w:rPr>
          <w:rFonts w:ascii="Cascadia Mono" w:hAnsi="Cascadia Mono" w:cs="Cascadia Mono"/>
          <w:color w:val="000000"/>
          <w:sz w:val="32"/>
          <w:szCs w:val="32"/>
        </w:rPr>
        <w:t xml:space="preserve"> displayInventory()</w:t>
      </w:r>
    </w:p>
    <w:p w14:paraId="12ABEA9A" w14:textId="4EE57E6B" w:rsidR="002737CB" w:rsidRPr="001C0112" w:rsidRDefault="002737CB" w:rsidP="001C0112">
      <w:pPr>
        <w:pStyle w:val="ListParagraph"/>
        <w:numPr>
          <w:ilvl w:val="0"/>
          <w:numId w:val="15"/>
        </w:numPr>
        <w:rPr>
          <w:rFonts w:ascii="Cascadia Mono" w:hAnsi="Cascadia Mono" w:cs="Cascadia Mono"/>
          <w:color w:val="2B91AF"/>
          <w:sz w:val="32"/>
          <w:szCs w:val="32"/>
        </w:rPr>
      </w:pPr>
      <w:r w:rsidRPr="001C0112">
        <w:rPr>
          <w:rFonts w:ascii="Cascadia Mono" w:hAnsi="Cascadia Mono" w:cs="Cascadia Mono"/>
          <w:color w:val="0000FF"/>
          <w:sz w:val="32"/>
          <w:szCs w:val="32"/>
        </w:rPr>
        <w:t>void</w:t>
      </w:r>
      <w:r w:rsidRPr="001C0112">
        <w:rPr>
          <w:rFonts w:ascii="Cascadia Mono" w:hAnsi="Cascadia Mono" w:cs="Cascadia Mono"/>
          <w:color w:val="000000"/>
          <w:sz w:val="32"/>
          <w:szCs w:val="32"/>
        </w:rPr>
        <w:t xml:space="preserve"> fileInventory()</w:t>
      </w:r>
    </w:p>
    <w:p w14:paraId="552FA15E" w14:textId="64EF30AA" w:rsidR="002737CB" w:rsidRPr="001C0112" w:rsidRDefault="002737CB" w:rsidP="001C0112">
      <w:pPr>
        <w:pStyle w:val="ListParagraph"/>
        <w:numPr>
          <w:ilvl w:val="0"/>
          <w:numId w:val="15"/>
        </w:numPr>
        <w:rPr>
          <w:rFonts w:ascii="Cascadia Mono" w:hAnsi="Cascadia Mono" w:cs="Cascadia Mono"/>
          <w:color w:val="2B91AF"/>
          <w:sz w:val="32"/>
          <w:szCs w:val="32"/>
        </w:rPr>
      </w:pPr>
      <w:r w:rsidRPr="001C0112">
        <w:rPr>
          <w:rFonts w:ascii="Cascadia Mono" w:hAnsi="Cascadia Mono" w:cs="Cascadia Mono"/>
          <w:color w:val="0000FF"/>
          <w:sz w:val="32"/>
          <w:szCs w:val="32"/>
        </w:rPr>
        <w:t>void</w:t>
      </w:r>
      <w:r w:rsidRPr="001C0112">
        <w:rPr>
          <w:rFonts w:ascii="Cascadia Mono" w:hAnsi="Cascadia Mono" w:cs="Cascadia Mono"/>
          <w:color w:val="000000"/>
          <w:sz w:val="32"/>
          <w:szCs w:val="32"/>
        </w:rPr>
        <w:t xml:space="preserve"> inventory()</w:t>
      </w:r>
    </w:p>
    <w:p w14:paraId="472AD2E2" w14:textId="419D7C66" w:rsidR="002737CB" w:rsidRPr="001C0112" w:rsidRDefault="00F100CC" w:rsidP="001C0112">
      <w:pPr>
        <w:pStyle w:val="ListParagraph"/>
        <w:numPr>
          <w:ilvl w:val="0"/>
          <w:numId w:val="15"/>
        </w:numPr>
        <w:rPr>
          <w:rFonts w:ascii="Cascadia Mono" w:hAnsi="Cascadia Mono" w:cs="Cascadia Mono"/>
          <w:color w:val="2B91AF"/>
          <w:sz w:val="32"/>
          <w:szCs w:val="32"/>
        </w:rPr>
      </w:pPr>
      <w:r w:rsidRPr="001C0112">
        <w:rPr>
          <w:rFonts w:ascii="Cascadia Mono" w:hAnsi="Cascadia Mono" w:cs="Cascadia Mono"/>
          <w:color w:val="0000FF"/>
          <w:sz w:val="32"/>
          <w:szCs w:val="32"/>
        </w:rPr>
        <w:t>void</w:t>
      </w:r>
      <w:r w:rsidRPr="001C0112">
        <w:rPr>
          <w:rFonts w:ascii="Cascadia Mono" w:hAnsi="Cascadia Mono" w:cs="Cascadia Mono"/>
          <w:color w:val="000000"/>
          <w:sz w:val="32"/>
          <w:szCs w:val="32"/>
        </w:rPr>
        <w:t xml:space="preserve"> addT()</w:t>
      </w:r>
    </w:p>
    <w:p w14:paraId="51BA3CC1" w14:textId="7442B87B" w:rsidR="00F100CC" w:rsidRPr="001C0112" w:rsidRDefault="00F100CC" w:rsidP="001C0112">
      <w:pPr>
        <w:pStyle w:val="ListParagraph"/>
        <w:numPr>
          <w:ilvl w:val="0"/>
          <w:numId w:val="15"/>
        </w:numPr>
        <w:rPr>
          <w:rFonts w:ascii="Cascadia Mono" w:hAnsi="Cascadia Mono" w:cs="Cascadia Mono"/>
          <w:color w:val="2B91AF"/>
          <w:sz w:val="32"/>
          <w:szCs w:val="32"/>
        </w:rPr>
      </w:pPr>
      <w:r w:rsidRPr="001C0112">
        <w:rPr>
          <w:rFonts w:ascii="Cascadia Mono" w:hAnsi="Cascadia Mono" w:cs="Cascadia Mono"/>
          <w:color w:val="0000FF"/>
          <w:sz w:val="32"/>
          <w:szCs w:val="32"/>
        </w:rPr>
        <w:t>void</w:t>
      </w:r>
      <w:r w:rsidRPr="001C0112">
        <w:rPr>
          <w:rFonts w:ascii="Cascadia Mono" w:hAnsi="Cascadia Mono" w:cs="Cascadia Mono"/>
          <w:color w:val="000000"/>
          <w:sz w:val="32"/>
          <w:szCs w:val="32"/>
        </w:rPr>
        <w:t xml:space="preserve"> updateT(</w:t>
      </w:r>
      <w:r w:rsidRPr="001C0112">
        <w:rPr>
          <w:rFonts w:ascii="Cascadia Mono" w:hAnsi="Cascadia Mono" w:cs="Cascadia Mono"/>
          <w:color w:val="0000FF"/>
          <w:sz w:val="32"/>
          <w:szCs w:val="32"/>
        </w:rPr>
        <w:t>int</w:t>
      </w:r>
      <w:r w:rsidRPr="001C0112">
        <w:rPr>
          <w:rFonts w:ascii="Cascadia Mono" w:hAnsi="Cascadia Mono" w:cs="Cascadia Mono"/>
          <w:color w:val="000000"/>
          <w:sz w:val="32"/>
          <w:szCs w:val="32"/>
        </w:rPr>
        <w:t xml:space="preserve"> </w:t>
      </w:r>
      <w:r w:rsidRPr="001C0112">
        <w:rPr>
          <w:rFonts w:ascii="Cascadia Mono" w:hAnsi="Cascadia Mono" w:cs="Cascadia Mono"/>
          <w:color w:val="808080"/>
          <w:sz w:val="32"/>
          <w:szCs w:val="32"/>
        </w:rPr>
        <w:t>tID</w:t>
      </w:r>
      <w:r w:rsidRPr="001C0112">
        <w:rPr>
          <w:rFonts w:ascii="Cascadia Mono" w:hAnsi="Cascadia Mono" w:cs="Cascadia Mono"/>
          <w:color w:val="000000"/>
          <w:sz w:val="32"/>
          <w:szCs w:val="32"/>
        </w:rPr>
        <w:t>)</w:t>
      </w:r>
    </w:p>
    <w:p w14:paraId="3EAC2997" w14:textId="008EEC86" w:rsidR="00F100CC" w:rsidRPr="001C0112" w:rsidRDefault="00F100CC" w:rsidP="001C0112">
      <w:pPr>
        <w:pStyle w:val="ListParagraph"/>
        <w:numPr>
          <w:ilvl w:val="0"/>
          <w:numId w:val="15"/>
        </w:numPr>
        <w:rPr>
          <w:rFonts w:ascii="Cascadia Mono" w:hAnsi="Cascadia Mono" w:cs="Cascadia Mono"/>
          <w:color w:val="2B91AF"/>
          <w:sz w:val="32"/>
          <w:szCs w:val="32"/>
        </w:rPr>
      </w:pPr>
      <w:r w:rsidRPr="001C0112">
        <w:rPr>
          <w:rFonts w:ascii="Cascadia Mono" w:hAnsi="Cascadia Mono" w:cs="Cascadia Mono"/>
          <w:color w:val="0000FF"/>
          <w:sz w:val="32"/>
          <w:szCs w:val="32"/>
        </w:rPr>
        <w:t>void</w:t>
      </w:r>
      <w:r w:rsidRPr="001C0112">
        <w:rPr>
          <w:rFonts w:ascii="Cascadia Mono" w:hAnsi="Cascadia Mono" w:cs="Cascadia Mono"/>
          <w:color w:val="000000"/>
          <w:sz w:val="32"/>
          <w:szCs w:val="32"/>
        </w:rPr>
        <w:t xml:space="preserve"> printTransactions()</w:t>
      </w:r>
    </w:p>
    <w:p w14:paraId="0614886E" w14:textId="1DDFE6E9" w:rsidR="00F100CC" w:rsidRPr="001C0112" w:rsidRDefault="00F100CC" w:rsidP="001C0112">
      <w:pPr>
        <w:pStyle w:val="ListParagraph"/>
        <w:numPr>
          <w:ilvl w:val="0"/>
          <w:numId w:val="15"/>
        </w:numPr>
        <w:rPr>
          <w:rFonts w:ascii="Cascadia Mono" w:hAnsi="Cascadia Mono" w:cs="Cascadia Mono"/>
          <w:color w:val="2B91AF"/>
          <w:sz w:val="32"/>
          <w:szCs w:val="32"/>
        </w:rPr>
      </w:pPr>
      <w:r w:rsidRPr="001C0112">
        <w:rPr>
          <w:rFonts w:ascii="Cascadia Mono" w:hAnsi="Cascadia Mono" w:cs="Cascadia Mono"/>
          <w:color w:val="0000FF"/>
          <w:sz w:val="32"/>
          <w:szCs w:val="32"/>
        </w:rPr>
        <w:t>void</w:t>
      </w:r>
      <w:r w:rsidRPr="001C0112">
        <w:rPr>
          <w:rFonts w:ascii="Cascadia Mono" w:hAnsi="Cascadia Mono" w:cs="Cascadia Mono"/>
          <w:color w:val="000000"/>
          <w:sz w:val="32"/>
          <w:szCs w:val="32"/>
        </w:rPr>
        <w:t xml:space="preserve"> fileTransactions()</w:t>
      </w:r>
    </w:p>
    <w:p w14:paraId="0B9D3E2A" w14:textId="5956C1D9" w:rsidR="00F100CC" w:rsidRPr="001C0112" w:rsidRDefault="00F100CC" w:rsidP="001C0112">
      <w:pPr>
        <w:pStyle w:val="ListParagraph"/>
        <w:numPr>
          <w:ilvl w:val="0"/>
          <w:numId w:val="15"/>
        </w:numPr>
        <w:rPr>
          <w:rFonts w:ascii="Cascadia Mono" w:hAnsi="Cascadia Mono" w:cs="Cascadia Mono"/>
          <w:color w:val="2B91AF"/>
          <w:sz w:val="32"/>
          <w:szCs w:val="32"/>
        </w:rPr>
      </w:pPr>
      <w:r w:rsidRPr="001C0112">
        <w:rPr>
          <w:rFonts w:ascii="Cascadia Mono" w:hAnsi="Cascadia Mono" w:cs="Cascadia Mono"/>
          <w:color w:val="0000FF"/>
          <w:sz w:val="32"/>
          <w:szCs w:val="32"/>
        </w:rPr>
        <w:t>void</w:t>
      </w:r>
      <w:r w:rsidRPr="001C0112">
        <w:rPr>
          <w:rFonts w:ascii="Cascadia Mono" w:hAnsi="Cascadia Mono" w:cs="Cascadia Mono"/>
          <w:color w:val="000000"/>
          <w:sz w:val="32"/>
          <w:szCs w:val="32"/>
        </w:rPr>
        <w:t xml:space="preserve"> fileFinances()</w:t>
      </w:r>
    </w:p>
    <w:p w14:paraId="705795AB" w14:textId="6C432DDD" w:rsidR="00F100CC" w:rsidRPr="001C0112" w:rsidRDefault="00F100CC" w:rsidP="001C0112">
      <w:pPr>
        <w:pStyle w:val="ListParagraph"/>
        <w:numPr>
          <w:ilvl w:val="0"/>
          <w:numId w:val="15"/>
        </w:numPr>
        <w:rPr>
          <w:rFonts w:ascii="Cascadia Mono" w:hAnsi="Cascadia Mono" w:cs="Cascadia Mono"/>
          <w:color w:val="2B91AF"/>
          <w:sz w:val="32"/>
          <w:szCs w:val="32"/>
        </w:rPr>
      </w:pPr>
      <w:r w:rsidRPr="001C0112">
        <w:rPr>
          <w:rFonts w:ascii="Cascadia Mono" w:hAnsi="Cascadia Mono" w:cs="Cascadia Mono"/>
          <w:color w:val="0000FF"/>
          <w:sz w:val="32"/>
          <w:szCs w:val="32"/>
        </w:rPr>
        <w:t>void</w:t>
      </w:r>
      <w:r w:rsidRPr="001C0112">
        <w:rPr>
          <w:rFonts w:ascii="Cascadia Mono" w:hAnsi="Cascadia Mono" w:cs="Cascadia Mono"/>
          <w:color w:val="000000"/>
          <w:sz w:val="32"/>
          <w:szCs w:val="32"/>
        </w:rPr>
        <w:t xml:space="preserve"> finance()</w:t>
      </w:r>
    </w:p>
    <w:p w14:paraId="68437935" w14:textId="4E85F098" w:rsidR="00F100CC" w:rsidRPr="001C0112" w:rsidRDefault="00F100CC" w:rsidP="001C0112">
      <w:pPr>
        <w:pStyle w:val="ListParagraph"/>
        <w:numPr>
          <w:ilvl w:val="0"/>
          <w:numId w:val="15"/>
        </w:numPr>
        <w:rPr>
          <w:rFonts w:ascii="Cascadia Mono" w:hAnsi="Cascadia Mono" w:cs="Cascadia Mono"/>
          <w:color w:val="2B91AF"/>
          <w:sz w:val="32"/>
          <w:szCs w:val="32"/>
        </w:rPr>
      </w:pPr>
      <w:r w:rsidRPr="001C0112">
        <w:rPr>
          <w:rFonts w:ascii="Cascadia Mono" w:hAnsi="Cascadia Mono" w:cs="Cascadia Mono"/>
          <w:color w:val="0000FF"/>
          <w:sz w:val="32"/>
          <w:szCs w:val="32"/>
        </w:rPr>
        <w:t>bool</w:t>
      </w:r>
      <w:r w:rsidRPr="001C0112">
        <w:rPr>
          <w:rFonts w:ascii="Cascadia Mono" w:hAnsi="Cascadia Mono" w:cs="Cascadia Mono"/>
          <w:color w:val="000000"/>
          <w:sz w:val="32"/>
          <w:szCs w:val="32"/>
        </w:rPr>
        <w:t xml:space="preserve"> takePasswdFromUser(</w:t>
      </w:r>
      <w:r w:rsidRPr="001C0112">
        <w:rPr>
          <w:rFonts w:ascii="Cascadia Mono" w:hAnsi="Cascadia Mono" w:cs="Cascadia Mono"/>
          <w:color w:val="0000FF"/>
          <w:sz w:val="32"/>
          <w:szCs w:val="32"/>
        </w:rPr>
        <w:t>char</w:t>
      </w:r>
      <w:r w:rsidRPr="001C0112">
        <w:rPr>
          <w:rFonts w:ascii="Cascadia Mono" w:hAnsi="Cascadia Mono" w:cs="Cascadia Mono"/>
          <w:color w:val="000000"/>
          <w:sz w:val="32"/>
          <w:szCs w:val="32"/>
        </w:rPr>
        <w:t xml:space="preserve"> </w:t>
      </w:r>
      <w:r w:rsidRPr="001C0112">
        <w:rPr>
          <w:rFonts w:ascii="Cascadia Mono" w:hAnsi="Cascadia Mono" w:cs="Cascadia Mono"/>
          <w:color w:val="808080"/>
          <w:sz w:val="32"/>
          <w:szCs w:val="32"/>
        </w:rPr>
        <w:t>sp</w:t>
      </w:r>
      <w:r w:rsidRPr="001C0112">
        <w:rPr>
          <w:rFonts w:ascii="Cascadia Mono" w:hAnsi="Cascadia Mono" w:cs="Cascadia Mono"/>
          <w:color w:val="000000"/>
          <w:sz w:val="32"/>
          <w:szCs w:val="32"/>
        </w:rPr>
        <w:t xml:space="preserve"> = </w:t>
      </w:r>
      <w:r w:rsidRPr="001C0112">
        <w:rPr>
          <w:rFonts w:ascii="Cascadia Mono" w:hAnsi="Cascadia Mono" w:cs="Cascadia Mono"/>
          <w:color w:val="A31515"/>
          <w:sz w:val="32"/>
          <w:szCs w:val="32"/>
        </w:rPr>
        <w:t>'*'</w:t>
      </w:r>
      <w:r w:rsidRPr="001C0112">
        <w:rPr>
          <w:rFonts w:ascii="Cascadia Mono" w:hAnsi="Cascadia Mono" w:cs="Cascadia Mono"/>
          <w:color w:val="000000"/>
          <w:sz w:val="32"/>
          <w:szCs w:val="32"/>
        </w:rPr>
        <w:t>)</w:t>
      </w:r>
    </w:p>
    <w:p w14:paraId="036BE96A" w14:textId="06B8747D" w:rsidR="00F100CC" w:rsidRPr="001C0112" w:rsidRDefault="00F100CC" w:rsidP="001C0112">
      <w:pPr>
        <w:pStyle w:val="ListParagraph"/>
        <w:numPr>
          <w:ilvl w:val="0"/>
          <w:numId w:val="15"/>
        </w:numPr>
        <w:rPr>
          <w:rFonts w:ascii="Cascadia Mono" w:hAnsi="Cascadia Mono" w:cs="Cascadia Mono"/>
          <w:color w:val="2B91AF"/>
          <w:sz w:val="32"/>
          <w:szCs w:val="32"/>
        </w:rPr>
      </w:pPr>
      <w:r w:rsidRPr="001C0112">
        <w:rPr>
          <w:rFonts w:ascii="Cascadia Mono" w:hAnsi="Cascadia Mono" w:cs="Cascadia Mono"/>
          <w:color w:val="0000FF"/>
          <w:sz w:val="32"/>
          <w:szCs w:val="32"/>
        </w:rPr>
        <w:t>int</w:t>
      </w:r>
      <w:r w:rsidRPr="001C0112">
        <w:rPr>
          <w:rFonts w:ascii="Cascadia Mono" w:hAnsi="Cascadia Mono" w:cs="Cascadia Mono"/>
          <w:color w:val="000000"/>
          <w:sz w:val="32"/>
          <w:szCs w:val="32"/>
        </w:rPr>
        <w:t xml:space="preserve"> main()</w:t>
      </w:r>
    </w:p>
    <w:p w14:paraId="6D5994E8" w14:textId="77777777" w:rsidR="00F100CC" w:rsidRDefault="00F100CC" w:rsidP="00F100CC">
      <w:pPr>
        <w:pStyle w:val="ListParagraph"/>
        <w:ind w:left="1440"/>
        <w:rPr>
          <w:rFonts w:ascii="Cascadia Mono" w:hAnsi="Cascadia Mono" w:cs="Cascadia Mono"/>
          <w:color w:val="2B91AF"/>
          <w:sz w:val="19"/>
          <w:szCs w:val="19"/>
        </w:rPr>
      </w:pPr>
    </w:p>
    <w:p w14:paraId="27599768" w14:textId="3F922CBE" w:rsidR="002E4D0B" w:rsidRDefault="002E4D0B" w:rsidP="000C3087">
      <w:pPr>
        <w:rPr>
          <w:b/>
          <w:sz w:val="40"/>
          <w:szCs w:val="32"/>
          <w:u w:val="single"/>
        </w:rPr>
      </w:pPr>
    </w:p>
    <w:p w14:paraId="65CB4FD6" w14:textId="43C2A447" w:rsidR="00961294" w:rsidRDefault="00961294" w:rsidP="000C3087">
      <w:pPr>
        <w:rPr>
          <w:b/>
          <w:sz w:val="40"/>
          <w:szCs w:val="32"/>
          <w:u w:val="single"/>
        </w:rPr>
      </w:pPr>
    </w:p>
    <w:p w14:paraId="1D2501F9" w14:textId="2FC9808E" w:rsidR="00961294" w:rsidRDefault="00961294" w:rsidP="000C3087">
      <w:pPr>
        <w:rPr>
          <w:b/>
          <w:sz w:val="40"/>
          <w:szCs w:val="32"/>
          <w:u w:val="single"/>
        </w:rPr>
      </w:pPr>
    </w:p>
    <w:p w14:paraId="60558BEB" w14:textId="4CE5A963" w:rsidR="00961294" w:rsidRDefault="00961294" w:rsidP="000C3087">
      <w:pPr>
        <w:rPr>
          <w:b/>
          <w:sz w:val="40"/>
          <w:szCs w:val="32"/>
          <w:u w:val="single"/>
        </w:rPr>
      </w:pPr>
    </w:p>
    <w:p w14:paraId="21A00DD6" w14:textId="143FA08A" w:rsidR="00961294" w:rsidRDefault="00961294" w:rsidP="000C3087">
      <w:pPr>
        <w:rPr>
          <w:b/>
          <w:sz w:val="40"/>
          <w:szCs w:val="32"/>
          <w:u w:val="single"/>
        </w:rPr>
      </w:pPr>
    </w:p>
    <w:p w14:paraId="79B407D4" w14:textId="0A9D5491" w:rsidR="00961294" w:rsidRDefault="00961294" w:rsidP="000C3087">
      <w:pPr>
        <w:rPr>
          <w:b/>
          <w:sz w:val="40"/>
          <w:szCs w:val="32"/>
          <w:u w:val="single"/>
        </w:rPr>
      </w:pPr>
    </w:p>
    <w:p w14:paraId="60E51B45" w14:textId="77777777" w:rsidR="001C0112" w:rsidRDefault="001C0112" w:rsidP="000C3087">
      <w:pPr>
        <w:rPr>
          <w:b/>
          <w:sz w:val="40"/>
          <w:szCs w:val="32"/>
          <w:u w:val="single"/>
        </w:rPr>
      </w:pPr>
    </w:p>
    <w:p w14:paraId="50C1FE97" w14:textId="77777777" w:rsidR="00961294" w:rsidRDefault="00961294" w:rsidP="000C3087">
      <w:pPr>
        <w:rPr>
          <w:b/>
          <w:sz w:val="40"/>
          <w:szCs w:val="32"/>
          <w:u w:val="single"/>
        </w:rPr>
      </w:pPr>
    </w:p>
    <w:p w14:paraId="7963B492" w14:textId="77777777" w:rsidR="00E87599" w:rsidRPr="00B10B62" w:rsidRDefault="00B10B62" w:rsidP="00B10B62">
      <w:pPr>
        <w:pStyle w:val="ListParagraph"/>
        <w:numPr>
          <w:ilvl w:val="0"/>
          <w:numId w:val="10"/>
        </w:numPr>
        <w:rPr>
          <w:rFonts w:asciiTheme="minorHAnsi" w:hAnsiTheme="minorHAnsi" w:cstheme="minorHAnsi"/>
          <w:b/>
          <w:sz w:val="40"/>
          <w:szCs w:val="32"/>
        </w:rPr>
      </w:pPr>
      <w:r>
        <w:rPr>
          <w:rFonts w:asciiTheme="minorHAnsi" w:hAnsiTheme="minorHAnsi" w:cstheme="minorHAnsi"/>
          <w:b/>
          <w:sz w:val="40"/>
          <w:szCs w:val="32"/>
        </w:rPr>
        <w:lastRenderedPageBreak/>
        <w:t xml:space="preserve">    </w:t>
      </w:r>
      <w:r w:rsidR="000C3087" w:rsidRPr="00B10B62">
        <w:rPr>
          <w:rFonts w:asciiTheme="minorHAnsi" w:hAnsiTheme="minorHAnsi" w:cstheme="minorHAnsi"/>
          <w:b/>
          <w:sz w:val="40"/>
          <w:szCs w:val="32"/>
          <w:u w:val="single"/>
        </w:rPr>
        <w:t>Flowchart</w:t>
      </w:r>
      <w:r w:rsidR="00335F20" w:rsidRPr="00B10B62">
        <w:rPr>
          <w:rFonts w:asciiTheme="minorHAnsi" w:hAnsiTheme="minorHAnsi" w:cstheme="minorHAnsi"/>
          <w:b/>
          <w:sz w:val="40"/>
          <w:szCs w:val="32"/>
          <w:u w:val="single"/>
        </w:rPr>
        <w:t xml:space="preserve"> diagram</w:t>
      </w:r>
      <w:r w:rsidR="000C3087" w:rsidRPr="00B10B62">
        <w:rPr>
          <w:rFonts w:asciiTheme="minorHAnsi" w:hAnsiTheme="minorHAnsi" w:cstheme="minorHAnsi"/>
          <w:b/>
          <w:sz w:val="40"/>
          <w:szCs w:val="32"/>
        </w:rPr>
        <w:t>:</w:t>
      </w:r>
      <w:r w:rsidR="00E87599" w:rsidRPr="00B10B62">
        <w:rPr>
          <w:rFonts w:asciiTheme="minorHAnsi" w:hAnsiTheme="minorHAnsi" w:cstheme="minorHAnsi"/>
          <w:b/>
          <w:sz w:val="40"/>
          <w:szCs w:val="32"/>
        </w:rPr>
        <w:br/>
      </w:r>
    </w:p>
    <w:p w14:paraId="011339B5" w14:textId="77777777" w:rsidR="00E87599" w:rsidRDefault="00E87599" w:rsidP="000C3087">
      <w:r>
        <w:t xml:space="preserve">                </w:t>
      </w:r>
      <w:r>
        <w:object w:dxaOrig="9030" w:dyaOrig="12960" w14:anchorId="483C9C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10pt" o:ole="">
            <v:imagedata r:id="rId9" o:title=""/>
          </v:shape>
          <o:OLEObject Type="Embed" ProgID="Visio.Drawing.15" ShapeID="_x0000_i1025" DrawAspect="Content" ObjectID="_1748732195" r:id="rId10"/>
        </w:object>
      </w:r>
    </w:p>
    <w:p w14:paraId="5999812F" w14:textId="77777777" w:rsidR="00B10B62" w:rsidRDefault="00B10B62" w:rsidP="00CC4D52">
      <w:pPr>
        <w:rPr>
          <w:b/>
          <w:sz w:val="40"/>
          <w:szCs w:val="32"/>
          <w:u w:val="single"/>
        </w:rPr>
      </w:pPr>
    </w:p>
    <w:p w14:paraId="70FDDD43" w14:textId="77777777" w:rsidR="00B10B62" w:rsidRDefault="00B10B62" w:rsidP="00CC4D52">
      <w:pPr>
        <w:rPr>
          <w:b/>
          <w:sz w:val="40"/>
          <w:szCs w:val="32"/>
          <w:u w:val="single"/>
        </w:rPr>
      </w:pPr>
    </w:p>
    <w:p w14:paraId="561E3BF0" w14:textId="77777777" w:rsidR="00CC4D52" w:rsidRDefault="00B10B62" w:rsidP="00B10B62">
      <w:pPr>
        <w:pStyle w:val="ListParagraph"/>
        <w:numPr>
          <w:ilvl w:val="0"/>
          <w:numId w:val="10"/>
        </w:numPr>
        <w:rPr>
          <w:b/>
          <w:sz w:val="40"/>
          <w:szCs w:val="32"/>
        </w:rPr>
      </w:pPr>
      <w:r>
        <w:rPr>
          <w:rFonts w:asciiTheme="minorHAnsi" w:hAnsiTheme="minorHAnsi" w:cstheme="minorHAnsi"/>
          <w:b/>
          <w:sz w:val="40"/>
          <w:szCs w:val="32"/>
        </w:rPr>
        <w:lastRenderedPageBreak/>
        <w:t xml:space="preserve">    </w:t>
      </w:r>
      <w:r w:rsidR="00CC4D52" w:rsidRPr="00B10B62">
        <w:rPr>
          <w:rFonts w:asciiTheme="minorHAnsi" w:hAnsiTheme="minorHAnsi" w:cstheme="minorHAnsi"/>
          <w:b/>
          <w:sz w:val="40"/>
          <w:szCs w:val="32"/>
          <w:u w:val="single"/>
        </w:rPr>
        <w:t>Screen shots of Module with Explanation</w:t>
      </w:r>
      <w:r w:rsidR="00E87599" w:rsidRPr="00B10B62">
        <w:rPr>
          <w:b/>
          <w:sz w:val="40"/>
          <w:szCs w:val="32"/>
        </w:rPr>
        <w:t>:-</w:t>
      </w:r>
    </w:p>
    <w:p w14:paraId="60EE55E7" w14:textId="77777777" w:rsidR="00B10B62" w:rsidRPr="00B10B62" w:rsidRDefault="00B10B62" w:rsidP="00B10B62">
      <w:pPr>
        <w:pStyle w:val="ListParagraph"/>
        <w:rPr>
          <w:b/>
          <w:sz w:val="22"/>
          <w:szCs w:val="32"/>
        </w:rPr>
      </w:pPr>
    </w:p>
    <w:p w14:paraId="32627874" w14:textId="77777777" w:rsidR="006874B9" w:rsidRPr="00E87599" w:rsidRDefault="00E87599" w:rsidP="00E87599">
      <w:pPr>
        <w:pStyle w:val="ListParagraph"/>
        <w:numPr>
          <w:ilvl w:val="0"/>
          <w:numId w:val="9"/>
        </w:numPr>
        <w:rPr>
          <w:rFonts w:asciiTheme="minorHAnsi" w:hAnsiTheme="minorHAnsi" w:cstheme="minorHAnsi"/>
          <w:b/>
          <w:sz w:val="40"/>
          <w:szCs w:val="32"/>
          <w:u w:val="single"/>
        </w:rPr>
      </w:pPr>
      <w:r w:rsidRPr="00E87599">
        <w:rPr>
          <w:rFonts w:asciiTheme="minorHAnsi" w:hAnsiTheme="minorHAnsi" w:cstheme="minorHAnsi"/>
          <w:b/>
          <w:sz w:val="36"/>
          <w:szCs w:val="32"/>
          <w:u w:val="single"/>
        </w:rPr>
        <w:t xml:space="preserve">Masked </w:t>
      </w:r>
      <w:r w:rsidR="006874B9" w:rsidRPr="00E87599">
        <w:rPr>
          <w:rFonts w:asciiTheme="minorHAnsi" w:hAnsiTheme="minorHAnsi" w:cstheme="minorHAnsi"/>
          <w:b/>
          <w:sz w:val="36"/>
          <w:szCs w:val="32"/>
          <w:u w:val="single"/>
        </w:rPr>
        <w:t>Password for Login</w:t>
      </w:r>
      <w:r w:rsidR="0002214A">
        <w:rPr>
          <w:rFonts w:asciiTheme="minorHAnsi" w:hAnsiTheme="minorHAnsi" w:cstheme="minorHAnsi"/>
          <w:b/>
          <w:sz w:val="36"/>
          <w:szCs w:val="32"/>
          <w:u w:val="single"/>
        </w:rPr>
        <w:t xml:space="preserve"> and store control menu</w:t>
      </w:r>
      <w:r w:rsidRPr="00E87599">
        <w:rPr>
          <w:rFonts w:asciiTheme="minorHAnsi" w:hAnsiTheme="minorHAnsi" w:cstheme="minorHAnsi"/>
          <w:b/>
          <w:sz w:val="36"/>
          <w:szCs w:val="32"/>
        </w:rPr>
        <w:t>:</w:t>
      </w:r>
    </w:p>
    <w:p w14:paraId="06B3C573" w14:textId="77777777" w:rsidR="00E87599" w:rsidRDefault="00E87599" w:rsidP="00E87599">
      <w:pPr>
        <w:pStyle w:val="ListParagraph"/>
        <w:rPr>
          <w:sz w:val="28"/>
          <w:szCs w:val="32"/>
        </w:rPr>
      </w:pPr>
    </w:p>
    <w:p w14:paraId="39AA6EF2" w14:textId="77777777" w:rsidR="0002214A" w:rsidRPr="0002214A" w:rsidRDefault="0002214A" w:rsidP="001C4263">
      <w:pPr>
        <w:pStyle w:val="ListParagraph"/>
        <w:jc w:val="both"/>
        <w:rPr>
          <w:sz w:val="28"/>
          <w:szCs w:val="32"/>
        </w:rPr>
      </w:pPr>
      <w:r>
        <w:rPr>
          <w:sz w:val="28"/>
          <w:szCs w:val="32"/>
        </w:rPr>
        <w:t>Below shows input of password that is masked by asterisks. This ensures password safety/security at time of input and feature of login password narrows access to an authorized user only. On entry of correct password, program transfers control to the Store’ main control menu.</w:t>
      </w:r>
    </w:p>
    <w:p w14:paraId="5A6F0D28" w14:textId="77777777" w:rsidR="0002214A" w:rsidRPr="0002214A" w:rsidRDefault="0002214A" w:rsidP="00E87599">
      <w:pPr>
        <w:pStyle w:val="ListParagraph"/>
        <w:rPr>
          <w:sz w:val="28"/>
          <w:szCs w:val="32"/>
        </w:rPr>
      </w:pPr>
    </w:p>
    <w:p w14:paraId="66C8B938" w14:textId="77777777" w:rsidR="004D37DD" w:rsidRDefault="004D37DD" w:rsidP="000C3087">
      <w:pPr>
        <w:rPr>
          <w:b/>
          <w:sz w:val="40"/>
          <w:szCs w:val="32"/>
          <w:u w:val="single"/>
        </w:rPr>
      </w:pPr>
    </w:p>
    <w:p w14:paraId="05A07311" w14:textId="77777777" w:rsidR="004D37DD" w:rsidRDefault="004D37DD" w:rsidP="000C3087">
      <w:pPr>
        <w:rPr>
          <w:b/>
          <w:sz w:val="40"/>
          <w:szCs w:val="32"/>
          <w:u w:val="single"/>
        </w:rPr>
      </w:pPr>
    </w:p>
    <w:p w14:paraId="60AB9DAC" w14:textId="77777777" w:rsidR="004D37DD" w:rsidRDefault="004D37DD" w:rsidP="000C3087">
      <w:pPr>
        <w:rPr>
          <w:b/>
          <w:sz w:val="40"/>
          <w:szCs w:val="32"/>
          <w:u w:val="single"/>
        </w:rPr>
      </w:pPr>
    </w:p>
    <w:p w14:paraId="7517B251" w14:textId="77777777" w:rsidR="004D37DD" w:rsidRDefault="004D37DD" w:rsidP="000C3087">
      <w:pPr>
        <w:rPr>
          <w:b/>
          <w:sz w:val="40"/>
          <w:szCs w:val="32"/>
          <w:u w:val="single"/>
        </w:rPr>
      </w:pPr>
    </w:p>
    <w:p w14:paraId="66E5949E" w14:textId="77777777" w:rsidR="004D37DD" w:rsidRDefault="004D37DD" w:rsidP="000C3087">
      <w:pPr>
        <w:rPr>
          <w:b/>
          <w:sz w:val="40"/>
          <w:szCs w:val="32"/>
          <w:u w:val="single"/>
        </w:rPr>
      </w:pPr>
    </w:p>
    <w:p w14:paraId="1B0C30C1" w14:textId="77777777" w:rsidR="004D37DD" w:rsidRDefault="004D37DD" w:rsidP="000C3087">
      <w:pPr>
        <w:rPr>
          <w:b/>
          <w:sz w:val="40"/>
          <w:szCs w:val="32"/>
          <w:u w:val="single"/>
        </w:rPr>
      </w:pPr>
    </w:p>
    <w:p w14:paraId="32F7C45D" w14:textId="77777777" w:rsidR="004D37DD" w:rsidRDefault="004D37DD" w:rsidP="000C3087">
      <w:pPr>
        <w:rPr>
          <w:b/>
          <w:sz w:val="40"/>
          <w:szCs w:val="32"/>
          <w:u w:val="single"/>
        </w:rPr>
      </w:pPr>
    </w:p>
    <w:p w14:paraId="1A125360" w14:textId="77777777" w:rsidR="004D37DD" w:rsidRDefault="004D37DD" w:rsidP="000C3087">
      <w:pPr>
        <w:rPr>
          <w:b/>
          <w:sz w:val="40"/>
          <w:szCs w:val="32"/>
          <w:u w:val="single"/>
        </w:rPr>
      </w:pPr>
    </w:p>
    <w:p w14:paraId="6A82A1F4" w14:textId="77777777" w:rsidR="004D37DD" w:rsidRDefault="004D37DD" w:rsidP="000C3087">
      <w:pPr>
        <w:rPr>
          <w:b/>
          <w:sz w:val="40"/>
          <w:szCs w:val="32"/>
          <w:u w:val="single"/>
        </w:rPr>
      </w:pPr>
    </w:p>
    <w:p w14:paraId="05D1221B" w14:textId="77777777" w:rsidR="004D37DD" w:rsidRDefault="004D37DD" w:rsidP="000C3087">
      <w:pPr>
        <w:rPr>
          <w:b/>
          <w:sz w:val="40"/>
          <w:szCs w:val="32"/>
          <w:u w:val="single"/>
        </w:rPr>
      </w:pPr>
    </w:p>
    <w:p w14:paraId="4039C9AF" w14:textId="77777777" w:rsidR="004D37DD" w:rsidRDefault="004D37DD" w:rsidP="000C3087">
      <w:pPr>
        <w:rPr>
          <w:b/>
          <w:sz w:val="40"/>
          <w:szCs w:val="32"/>
          <w:u w:val="single"/>
        </w:rPr>
      </w:pPr>
    </w:p>
    <w:p w14:paraId="54E6F508" w14:textId="77777777" w:rsidR="004D37DD" w:rsidRDefault="004D37DD" w:rsidP="000C3087">
      <w:pPr>
        <w:rPr>
          <w:b/>
          <w:sz w:val="40"/>
          <w:szCs w:val="32"/>
          <w:u w:val="single"/>
        </w:rPr>
      </w:pPr>
    </w:p>
    <w:p w14:paraId="7AE199F6" w14:textId="77777777" w:rsidR="004D37DD" w:rsidRDefault="004D37DD" w:rsidP="000C3087">
      <w:pPr>
        <w:rPr>
          <w:b/>
          <w:sz w:val="40"/>
          <w:szCs w:val="32"/>
          <w:u w:val="single"/>
        </w:rPr>
      </w:pPr>
    </w:p>
    <w:p w14:paraId="7158B02A" w14:textId="3B530488" w:rsidR="00E87599" w:rsidRDefault="004D37DD" w:rsidP="000C3087">
      <w:pPr>
        <w:rPr>
          <w:b/>
          <w:sz w:val="40"/>
          <w:szCs w:val="32"/>
          <w:u w:val="single"/>
        </w:rPr>
      </w:pPr>
      <w:r w:rsidRPr="004D37DD">
        <w:rPr>
          <w:b/>
          <w:noProof/>
          <w:sz w:val="40"/>
          <w:szCs w:val="32"/>
          <w:u w:val="single"/>
        </w:rPr>
        <w:drawing>
          <wp:anchor distT="0" distB="0" distL="114300" distR="114300" simplePos="0" relativeHeight="251663360" behindDoc="0" locked="0" layoutInCell="1" allowOverlap="1" wp14:anchorId="6EA35E74" wp14:editId="708113D3">
            <wp:simplePos x="0" y="0"/>
            <wp:positionH relativeFrom="margin">
              <wp:posOffset>1009650</wp:posOffset>
            </wp:positionH>
            <wp:positionV relativeFrom="margin">
              <wp:posOffset>2005616</wp:posOffset>
            </wp:positionV>
            <wp:extent cx="3924848" cy="3153215"/>
            <wp:effectExtent l="0" t="0" r="0" b="9525"/>
            <wp:wrapSquare wrapText="bothSides"/>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3924848" cy="3153215"/>
                    </a:xfrm>
                    <a:prstGeom prst="rect">
                      <a:avLst/>
                    </a:prstGeom>
                  </pic:spPr>
                </pic:pic>
              </a:graphicData>
            </a:graphic>
          </wp:anchor>
        </w:drawing>
      </w:r>
    </w:p>
    <w:p w14:paraId="726B2607" w14:textId="7EBF358E" w:rsidR="006874B9" w:rsidRPr="00E87599" w:rsidRDefault="006874B9" w:rsidP="00E87599">
      <w:pPr>
        <w:pStyle w:val="ListParagraph"/>
        <w:numPr>
          <w:ilvl w:val="0"/>
          <w:numId w:val="9"/>
        </w:numPr>
        <w:rPr>
          <w:rFonts w:asciiTheme="minorHAnsi" w:hAnsiTheme="minorHAnsi" w:cstheme="minorHAnsi"/>
          <w:b/>
          <w:sz w:val="40"/>
          <w:szCs w:val="32"/>
        </w:rPr>
      </w:pPr>
      <w:r w:rsidRPr="00E87599">
        <w:rPr>
          <w:rFonts w:asciiTheme="minorHAnsi" w:hAnsiTheme="minorHAnsi" w:cstheme="minorHAnsi"/>
          <w:b/>
          <w:sz w:val="36"/>
          <w:szCs w:val="32"/>
          <w:u w:val="single"/>
        </w:rPr>
        <w:lastRenderedPageBreak/>
        <w:t>Adding Items to Inventory</w:t>
      </w:r>
      <w:r w:rsidR="00E87599" w:rsidRPr="00E87599">
        <w:rPr>
          <w:rFonts w:asciiTheme="minorHAnsi" w:hAnsiTheme="minorHAnsi" w:cstheme="minorHAnsi"/>
          <w:b/>
          <w:sz w:val="36"/>
          <w:szCs w:val="32"/>
        </w:rPr>
        <w:t>:</w:t>
      </w:r>
    </w:p>
    <w:p w14:paraId="139ED49B" w14:textId="479ADC5B" w:rsidR="0002214A" w:rsidRDefault="0002214A" w:rsidP="0002214A">
      <w:pPr>
        <w:pStyle w:val="ListParagraph"/>
        <w:rPr>
          <w:sz w:val="28"/>
          <w:szCs w:val="32"/>
        </w:rPr>
      </w:pPr>
    </w:p>
    <w:p w14:paraId="4F4EEDBD" w14:textId="239654A5" w:rsidR="0002214A" w:rsidRPr="0002214A" w:rsidRDefault="0002214A" w:rsidP="001C4263">
      <w:pPr>
        <w:pStyle w:val="ListParagraph"/>
        <w:jc w:val="both"/>
        <w:rPr>
          <w:sz w:val="28"/>
          <w:szCs w:val="32"/>
        </w:rPr>
      </w:pPr>
      <w:r>
        <w:rPr>
          <w:sz w:val="28"/>
          <w:szCs w:val="32"/>
        </w:rPr>
        <w:t>After choosing option 1 for inventory system, program takes us to another sub-menu where we are given further options to perform operations on the inventory of store. Here, we begin by adding products to our inventory.</w:t>
      </w:r>
    </w:p>
    <w:p w14:paraId="0BE06C53" w14:textId="4A3D293B" w:rsidR="00F21175" w:rsidRDefault="00F21175" w:rsidP="000C3087">
      <w:pPr>
        <w:rPr>
          <w:b/>
          <w:sz w:val="40"/>
          <w:szCs w:val="32"/>
          <w:u w:val="single"/>
        </w:rPr>
      </w:pPr>
      <w:r w:rsidRPr="00F21175">
        <w:rPr>
          <w:bCs/>
          <w:noProof/>
          <w:sz w:val="40"/>
          <w:szCs w:val="32"/>
        </w:rPr>
        <w:drawing>
          <wp:anchor distT="0" distB="0" distL="114300" distR="114300" simplePos="0" relativeHeight="251627520" behindDoc="0" locked="0" layoutInCell="1" allowOverlap="1" wp14:anchorId="118F32F6" wp14:editId="569DEBDE">
            <wp:simplePos x="0" y="0"/>
            <wp:positionH relativeFrom="margin">
              <wp:posOffset>543560</wp:posOffset>
            </wp:positionH>
            <wp:positionV relativeFrom="margin">
              <wp:posOffset>4886137</wp:posOffset>
            </wp:positionV>
            <wp:extent cx="4848902" cy="2629267"/>
            <wp:effectExtent l="0" t="0" r="8890" b="0"/>
            <wp:wrapSquare wrapText="bothSides"/>
            <wp:docPr id="22" name="Picture 2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ext&#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4848902" cy="2629267"/>
                    </a:xfrm>
                    <a:prstGeom prst="rect">
                      <a:avLst/>
                    </a:prstGeom>
                  </pic:spPr>
                </pic:pic>
              </a:graphicData>
            </a:graphic>
          </wp:anchor>
        </w:drawing>
      </w:r>
    </w:p>
    <w:p w14:paraId="43F985B7" w14:textId="568B8D47" w:rsidR="00F21175" w:rsidRDefault="00F21175" w:rsidP="000C3087">
      <w:pPr>
        <w:rPr>
          <w:b/>
          <w:sz w:val="40"/>
          <w:szCs w:val="32"/>
          <w:u w:val="single"/>
        </w:rPr>
      </w:pPr>
    </w:p>
    <w:p w14:paraId="42B7C7CA" w14:textId="1F7878E9" w:rsidR="00F21175" w:rsidRDefault="00F21175" w:rsidP="000C3087">
      <w:pPr>
        <w:rPr>
          <w:b/>
          <w:sz w:val="40"/>
          <w:szCs w:val="32"/>
          <w:u w:val="single"/>
        </w:rPr>
      </w:pPr>
    </w:p>
    <w:p w14:paraId="6BC34507" w14:textId="3D3C1B33" w:rsidR="00F21175" w:rsidRDefault="00F21175" w:rsidP="000C3087">
      <w:pPr>
        <w:rPr>
          <w:b/>
          <w:sz w:val="40"/>
          <w:szCs w:val="32"/>
          <w:u w:val="single"/>
        </w:rPr>
      </w:pPr>
    </w:p>
    <w:p w14:paraId="7627CB53" w14:textId="6FB02649" w:rsidR="00F21175" w:rsidRDefault="00F21175" w:rsidP="000C3087">
      <w:pPr>
        <w:rPr>
          <w:b/>
          <w:sz w:val="40"/>
          <w:szCs w:val="32"/>
          <w:u w:val="single"/>
        </w:rPr>
      </w:pPr>
    </w:p>
    <w:p w14:paraId="6A61CB74" w14:textId="77777777" w:rsidR="001C0112" w:rsidRDefault="001C0112" w:rsidP="000C3087">
      <w:pPr>
        <w:rPr>
          <w:b/>
          <w:sz w:val="40"/>
          <w:szCs w:val="32"/>
          <w:u w:val="single"/>
        </w:rPr>
      </w:pPr>
    </w:p>
    <w:p w14:paraId="44C7138E" w14:textId="77777777" w:rsidR="001C0112" w:rsidRDefault="001C0112" w:rsidP="000C3087">
      <w:pPr>
        <w:rPr>
          <w:b/>
          <w:sz w:val="40"/>
          <w:szCs w:val="32"/>
          <w:u w:val="single"/>
        </w:rPr>
      </w:pPr>
    </w:p>
    <w:p w14:paraId="24461670" w14:textId="77777777" w:rsidR="001C0112" w:rsidRDefault="001C0112" w:rsidP="000C3087">
      <w:pPr>
        <w:rPr>
          <w:b/>
          <w:sz w:val="40"/>
          <w:szCs w:val="32"/>
          <w:u w:val="single"/>
        </w:rPr>
      </w:pPr>
    </w:p>
    <w:p w14:paraId="4950FF83" w14:textId="7C930007" w:rsidR="00F21175" w:rsidRDefault="00F21175" w:rsidP="000C3087">
      <w:pPr>
        <w:rPr>
          <w:b/>
          <w:sz w:val="40"/>
          <w:szCs w:val="32"/>
          <w:u w:val="single"/>
        </w:rPr>
      </w:pPr>
      <w:r w:rsidRPr="00F21175">
        <w:rPr>
          <w:b/>
          <w:noProof/>
          <w:sz w:val="40"/>
          <w:szCs w:val="32"/>
          <w:u w:val="single"/>
        </w:rPr>
        <w:drawing>
          <wp:anchor distT="0" distB="0" distL="114300" distR="114300" simplePos="0" relativeHeight="251632640" behindDoc="0" locked="0" layoutInCell="1" allowOverlap="1" wp14:anchorId="2F132730" wp14:editId="049DBAC0">
            <wp:simplePos x="0" y="0"/>
            <wp:positionH relativeFrom="margin">
              <wp:posOffset>153035</wp:posOffset>
            </wp:positionH>
            <wp:positionV relativeFrom="margin">
              <wp:posOffset>-195518</wp:posOffset>
            </wp:positionV>
            <wp:extent cx="5782310" cy="3238500"/>
            <wp:effectExtent l="0" t="0" r="8890" b="0"/>
            <wp:wrapSquare wrapText="bothSides"/>
            <wp:docPr id="23" name="Picture 2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Text&#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5782310" cy="3238500"/>
                    </a:xfrm>
                    <a:prstGeom prst="rect">
                      <a:avLst/>
                    </a:prstGeom>
                  </pic:spPr>
                </pic:pic>
              </a:graphicData>
            </a:graphic>
          </wp:anchor>
        </w:drawing>
      </w:r>
    </w:p>
    <w:p w14:paraId="5D130AE1" w14:textId="00A6B058" w:rsidR="009E6CD7" w:rsidRPr="00E87599" w:rsidRDefault="009E6CD7" w:rsidP="00E87599">
      <w:pPr>
        <w:pStyle w:val="ListParagraph"/>
        <w:numPr>
          <w:ilvl w:val="0"/>
          <w:numId w:val="9"/>
        </w:numPr>
        <w:rPr>
          <w:rFonts w:asciiTheme="minorHAnsi" w:hAnsiTheme="minorHAnsi" w:cstheme="minorHAnsi"/>
          <w:b/>
          <w:sz w:val="40"/>
          <w:szCs w:val="32"/>
          <w:u w:val="single"/>
        </w:rPr>
      </w:pPr>
      <w:r w:rsidRPr="00E87599">
        <w:rPr>
          <w:rFonts w:asciiTheme="minorHAnsi" w:hAnsiTheme="minorHAnsi" w:cstheme="minorHAnsi"/>
          <w:b/>
          <w:sz w:val="36"/>
          <w:szCs w:val="32"/>
          <w:u w:val="single"/>
        </w:rPr>
        <w:lastRenderedPageBreak/>
        <w:t>Display</w:t>
      </w:r>
      <w:r w:rsidR="001159A2">
        <w:rPr>
          <w:rFonts w:asciiTheme="minorHAnsi" w:hAnsiTheme="minorHAnsi" w:cstheme="minorHAnsi"/>
          <w:b/>
          <w:sz w:val="36"/>
          <w:szCs w:val="32"/>
          <w:u w:val="single"/>
        </w:rPr>
        <w:t xml:space="preserve"> live state of</w:t>
      </w:r>
      <w:r w:rsidRPr="00E87599">
        <w:rPr>
          <w:rFonts w:asciiTheme="minorHAnsi" w:hAnsiTheme="minorHAnsi" w:cstheme="minorHAnsi"/>
          <w:b/>
          <w:sz w:val="36"/>
          <w:szCs w:val="32"/>
          <w:u w:val="single"/>
        </w:rPr>
        <w:t xml:space="preserve"> Inventory</w:t>
      </w:r>
      <w:r w:rsidR="00E87599" w:rsidRPr="00E87599">
        <w:rPr>
          <w:rFonts w:asciiTheme="minorHAnsi" w:hAnsiTheme="minorHAnsi" w:cstheme="minorHAnsi"/>
          <w:b/>
          <w:sz w:val="36"/>
          <w:szCs w:val="32"/>
        </w:rPr>
        <w:t>:</w:t>
      </w:r>
    </w:p>
    <w:p w14:paraId="3E954051" w14:textId="6C9E08EF" w:rsidR="0002214A" w:rsidRDefault="0002214A" w:rsidP="0002214A">
      <w:pPr>
        <w:pStyle w:val="ListParagraph"/>
        <w:rPr>
          <w:sz w:val="28"/>
          <w:szCs w:val="32"/>
        </w:rPr>
      </w:pPr>
    </w:p>
    <w:p w14:paraId="7ED13073" w14:textId="673B3040" w:rsidR="0002214A" w:rsidRPr="0002214A" w:rsidRDefault="0002214A" w:rsidP="001C4263">
      <w:pPr>
        <w:pStyle w:val="ListParagraph"/>
        <w:jc w:val="both"/>
        <w:rPr>
          <w:sz w:val="28"/>
          <w:szCs w:val="32"/>
        </w:rPr>
      </w:pPr>
      <w:r>
        <w:rPr>
          <w:sz w:val="28"/>
          <w:szCs w:val="32"/>
        </w:rPr>
        <w:t>After adding products to our inventory, program takes us back to our sub-menu where we select the next option we desire to try out. Here, we</w:t>
      </w:r>
      <w:r w:rsidR="00180C12">
        <w:rPr>
          <w:sz w:val="28"/>
          <w:szCs w:val="32"/>
        </w:rPr>
        <w:t xml:space="preserve"> select display option 4 and</w:t>
      </w:r>
      <w:r>
        <w:rPr>
          <w:sz w:val="28"/>
          <w:szCs w:val="32"/>
        </w:rPr>
        <w:t xml:space="preserve"> print</w:t>
      </w:r>
      <w:r w:rsidR="00180C12">
        <w:rPr>
          <w:sz w:val="28"/>
          <w:szCs w:val="32"/>
        </w:rPr>
        <w:t xml:space="preserve"> details of products stored in our inventory via use of single</w:t>
      </w:r>
      <w:r>
        <w:rPr>
          <w:sz w:val="28"/>
          <w:szCs w:val="32"/>
        </w:rPr>
        <w:t xml:space="preserve"> linked list</w:t>
      </w:r>
      <w:r w:rsidR="00180C12">
        <w:rPr>
          <w:sz w:val="28"/>
          <w:szCs w:val="32"/>
        </w:rPr>
        <w:t xml:space="preserve"> in code</w:t>
      </w:r>
      <w:r>
        <w:rPr>
          <w:sz w:val="28"/>
          <w:szCs w:val="32"/>
        </w:rPr>
        <w:t>.</w:t>
      </w:r>
    </w:p>
    <w:p w14:paraId="3A3CA17E" w14:textId="3C419A87" w:rsidR="00E87599" w:rsidRPr="00E87599" w:rsidRDefault="00E87599" w:rsidP="001C4263">
      <w:pPr>
        <w:pStyle w:val="ListParagraph"/>
        <w:jc w:val="both"/>
        <w:rPr>
          <w:b/>
          <w:sz w:val="40"/>
          <w:szCs w:val="32"/>
          <w:u w:val="single"/>
        </w:rPr>
      </w:pPr>
    </w:p>
    <w:p w14:paraId="430C2009" w14:textId="1222A667" w:rsidR="009E6CD7" w:rsidRDefault="009E6CD7" w:rsidP="000C3087">
      <w:pPr>
        <w:rPr>
          <w:b/>
          <w:sz w:val="40"/>
          <w:szCs w:val="32"/>
          <w:u w:val="single"/>
        </w:rPr>
      </w:pPr>
    </w:p>
    <w:p w14:paraId="4335DB20" w14:textId="1F016E20" w:rsidR="009E6CD7" w:rsidRDefault="009E6CD7" w:rsidP="000C3087">
      <w:pPr>
        <w:rPr>
          <w:b/>
          <w:sz w:val="40"/>
          <w:szCs w:val="32"/>
          <w:u w:val="single"/>
        </w:rPr>
      </w:pPr>
    </w:p>
    <w:p w14:paraId="04243D03" w14:textId="77777777" w:rsidR="009E6CD7" w:rsidRPr="00E87599" w:rsidRDefault="009E6CD7" w:rsidP="00E87599">
      <w:pPr>
        <w:pStyle w:val="ListParagraph"/>
        <w:numPr>
          <w:ilvl w:val="0"/>
          <w:numId w:val="9"/>
        </w:numPr>
        <w:rPr>
          <w:rFonts w:asciiTheme="minorHAnsi" w:hAnsiTheme="minorHAnsi" w:cstheme="minorHAnsi"/>
          <w:b/>
          <w:sz w:val="40"/>
          <w:szCs w:val="32"/>
          <w:u w:val="single"/>
        </w:rPr>
      </w:pPr>
      <w:r w:rsidRPr="00E87599">
        <w:rPr>
          <w:rFonts w:asciiTheme="minorHAnsi" w:hAnsiTheme="minorHAnsi" w:cstheme="minorHAnsi"/>
          <w:b/>
          <w:sz w:val="36"/>
          <w:szCs w:val="32"/>
          <w:u w:val="single"/>
        </w:rPr>
        <w:t xml:space="preserve">Update </w:t>
      </w:r>
      <w:r w:rsidR="00E87599" w:rsidRPr="00E87599">
        <w:rPr>
          <w:rFonts w:asciiTheme="minorHAnsi" w:hAnsiTheme="minorHAnsi" w:cstheme="minorHAnsi"/>
          <w:b/>
          <w:sz w:val="36"/>
          <w:szCs w:val="32"/>
          <w:u w:val="single"/>
        </w:rPr>
        <w:t>item</w:t>
      </w:r>
      <w:r w:rsidR="00E87599">
        <w:rPr>
          <w:rFonts w:asciiTheme="minorHAnsi" w:hAnsiTheme="minorHAnsi" w:cstheme="minorHAnsi"/>
          <w:b/>
          <w:sz w:val="36"/>
          <w:szCs w:val="32"/>
        </w:rPr>
        <w:t>:</w:t>
      </w:r>
    </w:p>
    <w:p w14:paraId="7D453C28" w14:textId="77777777" w:rsidR="00180C12" w:rsidRDefault="00180C12" w:rsidP="00E87599">
      <w:pPr>
        <w:pStyle w:val="ListParagraph"/>
        <w:rPr>
          <w:sz w:val="28"/>
          <w:szCs w:val="32"/>
        </w:rPr>
      </w:pPr>
    </w:p>
    <w:p w14:paraId="7901CCC8" w14:textId="28A6FBDC" w:rsidR="00E87599" w:rsidRPr="001C0112" w:rsidRDefault="001C0112" w:rsidP="001C0112">
      <w:pPr>
        <w:pStyle w:val="ListParagraph"/>
        <w:jc w:val="both"/>
        <w:rPr>
          <w:sz w:val="28"/>
          <w:szCs w:val="32"/>
        </w:rPr>
      </w:pPr>
      <w:r w:rsidRPr="00F21175">
        <w:rPr>
          <w:b/>
          <w:noProof/>
          <w:sz w:val="40"/>
          <w:szCs w:val="32"/>
          <w:u w:val="single"/>
        </w:rPr>
        <w:drawing>
          <wp:anchor distT="0" distB="0" distL="114300" distR="114300" simplePos="0" relativeHeight="251637760" behindDoc="1" locked="0" layoutInCell="1" allowOverlap="1" wp14:anchorId="6C634EB8" wp14:editId="1A92BDA6">
            <wp:simplePos x="0" y="0"/>
            <wp:positionH relativeFrom="margin">
              <wp:posOffset>340021</wp:posOffset>
            </wp:positionH>
            <wp:positionV relativeFrom="margin">
              <wp:posOffset>4596144</wp:posOffset>
            </wp:positionV>
            <wp:extent cx="4467849" cy="3134162"/>
            <wp:effectExtent l="0" t="0" r="9525" b="0"/>
            <wp:wrapTight wrapText="bothSides">
              <wp:wrapPolygon edited="0">
                <wp:start x="0" y="0"/>
                <wp:lineTo x="0" y="21403"/>
                <wp:lineTo x="21554" y="21403"/>
                <wp:lineTo x="21554" y="0"/>
                <wp:lineTo x="0" y="0"/>
              </wp:wrapPolygon>
            </wp:wrapTight>
            <wp:docPr id="24" name="Picture 2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ext&#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4467849" cy="3134162"/>
                    </a:xfrm>
                    <a:prstGeom prst="rect">
                      <a:avLst/>
                    </a:prstGeom>
                  </pic:spPr>
                </pic:pic>
              </a:graphicData>
            </a:graphic>
          </wp:anchor>
        </w:drawing>
      </w:r>
      <w:r w:rsidR="00180C12">
        <w:rPr>
          <w:sz w:val="28"/>
          <w:szCs w:val="32"/>
        </w:rPr>
        <w:t>After display, we chose to select update option 2. This operation allows us to make changes to details of information fed for any product held in inventory</w:t>
      </w:r>
      <w:r>
        <w:rPr>
          <w:sz w:val="28"/>
          <w:szCs w:val="32"/>
        </w:rPr>
        <w:t xml:space="preserve"> </w:t>
      </w:r>
      <w:r w:rsidR="00180C12">
        <w:rPr>
          <w:sz w:val="28"/>
          <w:szCs w:val="32"/>
        </w:rPr>
        <w:lastRenderedPageBreak/>
        <w:t>by use. This is useful if we make any mistake in data entry and we need to correct it.</w:t>
      </w:r>
      <w:bookmarkStart w:id="0" w:name="_GoBack"/>
      <w:r w:rsidR="00C66910" w:rsidRPr="00D55B3C">
        <w:rPr>
          <w:rFonts w:cstheme="minorHAnsi"/>
          <w:b/>
          <w:noProof/>
          <w:sz w:val="40"/>
          <w:szCs w:val="32"/>
          <w:u w:val="single"/>
        </w:rPr>
        <w:drawing>
          <wp:anchor distT="0" distB="0" distL="114300" distR="114300" simplePos="0" relativeHeight="251642880" behindDoc="0" locked="0" layoutInCell="1" allowOverlap="1" wp14:anchorId="1C59CDC0" wp14:editId="3CCDBBA8">
            <wp:simplePos x="0" y="0"/>
            <wp:positionH relativeFrom="margin">
              <wp:posOffset>-179</wp:posOffset>
            </wp:positionH>
            <wp:positionV relativeFrom="margin">
              <wp:posOffset>1950049</wp:posOffset>
            </wp:positionV>
            <wp:extent cx="5943600" cy="1261745"/>
            <wp:effectExtent l="0" t="0" r="0" b="0"/>
            <wp:wrapSquare wrapText="bothSides"/>
            <wp:docPr id="25" name="Picture 2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Tex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5943600" cy="1261745"/>
                    </a:xfrm>
                    <a:prstGeom prst="rect">
                      <a:avLst/>
                    </a:prstGeom>
                  </pic:spPr>
                </pic:pic>
              </a:graphicData>
            </a:graphic>
          </wp:anchor>
        </w:drawing>
      </w:r>
      <w:bookmarkEnd w:id="0"/>
      <w:r w:rsidR="00C66910" w:rsidRPr="00D55B3C">
        <w:rPr>
          <w:b/>
          <w:noProof/>
          <w:sz w:val="40"/>
          <w:szCs w:val="32"/>
          <w:u w:val="single"/>
        </w:rPr>
        <w:drawing>
          <wp:anchor distT="0" distB="0" distL="114300" distR="114300" simplePos="0" relativeHeight="251645952" behindDoc="0" locked="0" layoutInCell="1" allowOverlap="1" wp14:anchorId="2760D53B" wp14:editId="22DF6AC7">
            <wp:simplePos x="0" y="0"/>
            <wp:positionH relativeFrom="margin">
              <wp:posOffset>771525</wp:posOffset>
            </wp:positionH>
            <wp:positionV relativeFrom="margin">
              <wp:posOffset>4081619</wp:posOffset>
            </wp:positionV>
            <wp:extent cx="4401164" cy="2734057"/>
            <wp:effectExtent l="0" t="0" r="0" b="9525"/>
            <wp:wrapSquare wrapText="bothSides"/>
            <wp:docPr id="26" name="Picture 2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Tex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4401164" cy="2734057"/>
                    </a:xfrm>
                    <a:prstGeom prst="rect">
                      <a:avLst/>
                    </a:prstGeom>
                  </pic:spPr>
                </pic:pic>
              </a:graphicData>
            </a:graphic>
          </wp:anchor>
        </w:drawing>
      </w:r>
    </w:p>
    <w:p w14:paraId="551A208C" w14:textId="61B7C4BE" w:rsidR="009E6CD7" w:rsidRPr="00E87599" w:rsidRDefault="009E6CD7" w:rsidP="00E87599">
      <w:pPr>
        <w:pStyle w:val="ListParagraph"/>
        <w:numPr>
          <w:ilvl w:val="0"/>
          <w:numId w:val="9"/>
        </w:numPr>
        <w:rPr>
          <w:rFonts w:asciiTheme="minorHAnsi" w:hAnsiTheme="minorHAnsi" w:cstheme="minorHAnsi"/>
          <w:b/>
          <w:sz w:val="36"/>
          <w:szCs w:val="32"/>
          <w:u w:val="single"/>
        </w:rPr>
      </w:pPr>
      <w:r w:rsidRPr="00E87599">
        <w:rPr>
          <w:rFonts w:asciiTheme="minorHAnsi" w:hAnsiTheme="minorHAnsi" w:cstheme="minorHAnsi"/>
          <w:b/>
          <w:sz w:val="36"/>
          <w:szCs w:val="32"/>
          <w:u w:val="single"/>
        </w:rPr>
        <w:t>Delete/Remove Item</w:t>
      </w:r>
      <w:r w:rsidR="00E87599">
        <w:rPr>
          <w:rFonts w:asciiTheme="minorHAnsi" w:hAnsiTheme="minorHAnsi" w:cstheme="minorHAnsi"/>
          <w:b/>
          <w:sz w:val="36"/>
          <w:szCs w:val="32"/>
        </w:rPr>
        <w:t xml:space="preserve">: </w:t>
      </w:r>
    </w:p>
    <w:p w14:paraId="665F797E" w14:textId="77777777" w:rsidR="00180C12" w:rsidRDefault="00180C12" w:rsidP="00E87599">
      <w:pPr>
        <w:pStyle w:val="ListParagraph"/>
        <w:rPr>
          <w:sz w:val="28"/>
          <w:szCs w:val="32"/>
        </w:rPr>
      </w:pPr>
    </w:p>
    <w:p w14:paraId="77C4C06B" w14:textId="32C4B384" w:rsidR="00E87599" w:rsidRDefault="00180C12" w:rsidP="001C4263">
      <w:pPr>
        <w:pStyle w:val="ListParagraph"/>
        <w:jc w:val="both"/>
        <w:rPr>
          <w:sz w:val="28"/>
          <w:szCs w:val="32"/>
        </w:rPr>
      </w:pPr>
      <w:r>
        <w:rPr>
          <w:sz w:val="28"/>
          <w:szCs w:val="32"/>
        </w:rPr>
        <w:t>After update, we chose to select remove option 3. This operation allows us to check and remove products/items in our inventory whose quantity becomes 0 (i.e. is out of stock). This option adds special nuance to our inventory control system.</w:t>
      </w:r>
    </w:p>
    <w:p w14:paraId="5216CD6B" w14:textId="77777777" w:rsidR="00180C12" w:rsidRDefault="00180C12" w:rsidP="001C4263">
      <w:pPr>
        <w:pStyle w:val="ListParagraph"/>
        <w:jc w:val="both"/>
        <w:rPr>
          <w:rFonts w:asciiTheme="minorHAnsi" w:hAnsiTheme="minorHAnsi" w:cstheme="minorHAnsi"/>
          <w:b/>
          <w:szCs w:val="32"/>
          <w:u w:val="single"/>
        </w:rPr>
      </w:pPr>
    </w:p>
    <w:p w14:paraId="535ED5F0" w14:textId="3AB01A52" w:rsidR="00E87599" w:rsidRDefault="00D55B3C" w:rsidP="00D55B3C">
      <w:pPr>
        <w:pStyle w:val="ListParagraph"/>
        <w:rPr>
          <w:rFonts w:asciiTheme="minorHAnsi" w:hAnsiTheme="minorHAnsi" w:cstheme="minorHAnsi"/>
          <w:b/>
          <w:szCs w:val="32"/>
          <w:u w:val="single"/>
        </w:rPr>
      </w:pPr>
      <w:r w:rsidRPr="00D55B3C">
        <w:rPr>
          <w:rFonts w:asciiTheme="minorHAnsi" w:hAnsiTheme="minorHAnsi" w:cstheme="minorHAnsi"/>
          <w:bCs/>
          <w:noProof/>
          <w:szCs w:val="32"/>
        </w:rPr>
        <w:lastRenderedPageBreak/>
        <w:drawing>
          <wp:inline distT="0" distB="0" distL="0" distR="0" wp14:anchorId="61C28560" wp14:editId="2C2E5051">
            <wp:extent cx="4810796" cy="3381847"/>
            <wp:effectExtent l="0" t="0" r="8890" b="9525"/>
            <wp:docPr id="27" name="Picture 2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Text&#10;&#10;Description automatically generated"/>
                    <pic:cNvPicPr/>
                  </pic:nvPicPr>
                  <pic:blipFill>
                    <a:blip r:embed="rId17"/>
                    <a:stretch>
                      <a:fillRect/>
                    </a:stretch>
                  </pic:blipFill>
                  <pic:spPr>
                    <a:xfrm>
                      <a:off x="0" y="0"/>
                      <a:ext cx="4810796" cy="3381847"/>
                    </a:xfrm>
                    <a:prstGeom prst="rect">
                      <a:avLst/>
                    </a:prstGeom>
                  </pic:spPr>
                </pic:pic>
              </a:graphicData>
            </a:graphic>
          </wp:inline>
        </w:drawing>
      </w:r>
    </w:p>
    <w:p w14:paraId="11814F2E" w14:textId="60E1E032" w:rsidR="00C66910" w:rsidRDefault="00C66910" w:rsidP="00D55B3C">
      <w:pPr>
        <w:pStyle w:val="ListParagraph"/>
        <w:rPr>
          <w:rFonts w:asciiTheme="minorHAnsi" w:hAnsiTheme="minorHAnsi" w:cstheme="minorHAnsi"/>
          <w:b/>
          <w:szCs w:val="32"/>
          <w:u w:val="single"/>
        </w:rPr>
      </w:pPr>
    </w:p>
    <w:p w14:paraId="11967606" w14:textId="77777777" w:rsidR="00D55B3C" w:rsidRPr="001C0112" w:rsidRDefault="00D55B3C" w:rsidP="001C0112">
      <w:pPr>
        <w:rPr>
          <w:rFonts w:cstheme="minorHAnsi"/>
          <w:b/>
          <w:szCs w:val="32"/>
          <w:u w:val="single"/>
        </w:rPr>
      </w:pPr>
    </w:p>
    <w:p w14:paraId="7842473A" w14:textId="2F03CDB0" w:rsidR="0075440C" w:rsidRPr="00E87599" w:rsidRDefault="00E87599" w:rsidP="00E87599">
      <w:pPr>
        <w:pStyle w:val="ListParagraph"/>
        <w:numPr>
          <w:ilvl w:val="0"/>
          <w:numId w:val="9"/>
        </w:numPr>
        <w:rPr>
          <w:rFonts w:asciiTheme="minorHAnsi" w:hAnsiTheme="minorHAnsi" w:cstheme="minorHAnsi"/>
          <w:b/>
          <w:sz w:val="36"/>
          <w:szCs w:val="32"/>
          <w:u w:val="single"/>
        </w:rPr>
      </w:pPr>
      <w:r w:rsidRPr="00E87599">
        <w:rPr>
          <w:rFonts w:asciiTheme="minorHAnsi" w:hAnsiTheme="minorHAnsi" w:cstheme="minorHAnsi"/>
          <w:b/>
          <w:sz w:val="36"/>
          <w:szCs w:val="32"/>
          <w:u w:val="single"/>
        </w:rPr>
        <w:t xml:space="preserve">Outlook of </w:t>
      </w:r>
      <w:r w:rsidR="001159A2">
        <w:rPr>
          <w:rFonts w:asciiTheme="minorHAnsi" w:hAnsiTheme="minorHAnsi" w:cstheme="minorHAnsi"/>
          <w:b/>
          <w:sz w:val="36"/>
          <w:szCs w:val="32"/>
          <w:u w:val="single"/>
        </w:rPr>
        <w:t xml:space="preserve">Inventory </w:t>
      </w:r>
      <w:r w:rsidRPr="00E87599">
        <w:rPr>
          <w:rFonts w:asciiTheme="minorHAnsi" w:hAnsiTheme="minorHAnsi" w:cstheme="minorHAnsi"/>
          <w:b/>
          <w:sz w:val="36"/>
          <w:szCs w:val="32"/>
          <w:u w:val="single"/>
        </w:rPr>
        <w:t>data</w:t>
      </w:r>
      <w:r w:rsidR="003171CC" w:rsidRPr="00E87599">
        <w:rPr>
          <w:rFonts w:asciiTheme="minorHAnsi" w:hAnsiTheme="minorHAnsi" w:cstheme="minorHAnsi"/>
          <w:b/>
          <w:sz w:val="36"/>
          <w:szCs w:val="32"/>
          <w:u w:val="single"/>
        </w:rPr>
        <w:t xml:space="preserve"> </w:t>
      </w:r>
      <w:r w:rsidRPr="00E87599">
        <w:rPr>
          <w:rFonts w:asciiTheme="minorHAnsi" w:hAnsiTheme="minorHAnsi" w:cstheme="minorHAnsi"/>
          <w:b/>
          <w:sz w:val="36"/>
          <w:szCs w:val="32"/>
          <w:u w:val="single"/>
        </w:rPr>
        <w:t xml:space="preserve">stored </w:t>
      </w:r>
      <w:r w:rsidR="001159A2">
        <w:rPr>
          <w:rFonts w:asciiTheme="minorHAnsi" w:hAnsiTheme="minorHAnsi" w:cstheme="minorHAnsi"/>
          <w:b/>
          <w:sz w:val="36"/>
          <w:szCs w:val="32"/>
          <w:u w:val="single"/>
        </w:rPr>
        <w:t>in text f</w:t>
      </w:r>
      <w:r w:rsidR="003171CC" w:rsidRPr="00E87599">
        <w:rPr>
          <w:rFonts w:asciiTheme="minorHAnsi" w:hAnsiTheme="minorHAnsi" w:cstheme="minorHAnsi"/>
          <w:b/>
          <w:sz w:val="36"/>
          <w:szCs w:val="32"/>
          <w:u w:val="single"/>
        </w:rPr>
        <w:t>ile</w:t>
      </w:r>
      <w:r w:rsidRPr="00E87599">
        <w:rPr>
          <w:rFonts w:asciiTheme="minorHAnsi" w:hAnsiTheme="minorHAnsi" w:cstheme="minorHAnsi"/>
          <w:b/>
          <w:sz w:val="36"/>
          <w:szCs w:val="32"/>
        </w:rPr>
        <w:t>:</w:t>
      </w:r>
    </w:p>
    <w:p w14:paraId="21B3839E" w14:textId="5BD20229" w:rsidR="00180C12" w:rsidRDefault="00180C12" w:rsidP="00180C12">
      <w:pPr>
        <w:pStyle w:val="ListParagraph"/>
        <w:rPr>
          <w:sz w:val="28"/>
          <w:szCs w:val="32"/>
        </w:rPr>
      </w:pPr>
    </w:p>
    <w:p w14:paraId="7ECD0E80" w14:textId="7690004E" w:rsidR="00180C12" w:rsidRDefault="00180C12" w:rsidP="001C4263">
      <w:pPr>
        <w:pStyle w:val="ListParagraph"/>
        <w:jc w:val="both"/>
        <w:rPr>
          <w:sz w:val="28"/>
          <w:szCs w:val="32"/>
        </w:rPr>
      </w:pPr>
      <w:r>
        <w:rPr>
          <w:sz w:val="28"/>
          <w:szCs w:val="32"/>
        </w:rPr>
        <w:t xml:space="preserve">After update, we chose to select option 5. This option creates a text file at back-end and </w:t>
      </w:r>
      <w:r w:rsidR="00176F19">
        <w:rPr>
          <w:sz w:val="28"/>
          <w:szCs w:val="32"/>
        </w:rPr>
        <w:t>enables storage of details and important data in a hard-drive.</w:t>
      </w:r>
    </w:p>
    <w:p w14:paraId="17A47AFF" w14:textId="00095521" w:rsidR="00887290" w:rsidRDefault="00887290" w:rsidP="001C4263">
      <w:pPr>
        <w:pStyle w:val="ListParagraph"/>
        <w:jc w:val="both"/>
        <w:rPr>
          <w:sz w:val="28"/>
          <w:szCs w:val="32"/>
        </w:rPr>
      </w:pPr>
    </w:p>
    <w:p w14:paraId="1BB236FE" w14:textId="5471AEDA" w:rsidR="00E87599" w:rsidRPr="00E87599" w:rsidRDefault="00E87599" w:rsidP="00E87599">
      <w:pPr>
        <w:pStyle w:val="ListParagraph"/>
        <w:rPr>
          <w:rFonts w:asciiTheme="minorHAnsi" w:hAnsiTheme="minorHAnsi" w:cstheme="minorHAnsi"/>
          <w:b/>
          <w:sz w:val="36"/>
          <w:szCs w:val="32"/>
          <w:u w:val="single"/>
        </w:rPr>
      </w:pPr>
    </w:p>
    <w:p w14:paraId="1EF476BB" w14:textId="491C88BA" w:rsidR="003171CC" w:rsidRDefault="001C0112" w:rsidP="000C3087">
      <w:pPr>
        <w:rPr>
          <w:b/>
          <w:sz w:val="40"/>
          <w:szCs w:val="32"/>
          <w:u w:val="single"/>
        </w:rPr>
      </w:pPr>
      <w:r w:rsidRPr="00887290">
        <w:rPr>
          <w:noProof/>
          <w:sz w:val="28"/>
          <w:szCs w:val="32"/>
        </w:rPr>
        <w:drawing>
          <wp:anchor distT="0" distB="0" distL="114300" distR="114300" simplePos="0" relativeHeight="251692032" behindDoc="0" locked="0" layoutInCell="1" allowOverlap="1" wp14:anchorId="52017727" wp14:editId="1D21D9C8">
            <wp:simplePos x="0" y="0"/>
            <wp:positionH relativeFrom="margin">
              <wp:posOffset>393065</wp:posOffset>
            </wp:positionH>
            <wp:positionV relativeFrom="margin">
              <wp:posOffset>5252085</wp:posOffset>
            </wp:positionV>
            <wp:extent cx="4210050" cy="2609850"/>
            <wp:effectExtent l="0" t="0" r="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210050" cy="2609850"/>
                    </a:xfrm>
                    <a:prstGeom prst="rect">
                      <a:avLst/>
                    </a:prstGeom>
                  </pic:spPr>
                </pic:pic>
              </a:graphicData>
            </a:graphic>
            <wp14:sizeRelH relativeFrom="margin">
              <wp14:pctWidth>0</wp14:pctWidth>
            </wp14:sizeRelH>
            <wp14:sizeRelV relativeFrom="margin">
              <wp14:pctHeight>0</wp14:pctHeight>
            </wp14:sizeRelV>
          </wp:anchor>
        </w:drawing>
      </w:r>
    </w:p>
    <w:p w14:paraId="237BB036" w14:textId="59B32843" w:rsidR="006874B9" w:rsidRDefault="006874B9" w:rsidP="000C3087">
      <w:pPr>
        <w:rPr>
          <w:b/>
          <w:sz w:val="40"/>
          <w:szCs w:val="32"/>
          <w:u w:val="single"/>
        </w:rPr>
      </w:pPr>
    </w:p>
    <w:p w14:paraId="5B23DE02" w14:textId="4D70E3A8" w:rsidR="00180C12" w:rsidRDefault="00180C12" w:rsidP="000C3087">
      <w:pPr>
        <w:rPr>
          <w:b/>
          <w:sz w:val="40"/>
          <w:szCs w:val="32"/>
          <w:u w:val="single"/>
        </w:rPr>
      </w:pPr>
    </w:p>
    <w:p w14:paraId="0A08DD21" w14:textId="6B9C7679" w:rsidR="00180C12" w:rsidRDefault="00180C12" w:rsidP="000C3087">
      <w:pPr>
        <w:rPr>
          <w:b/>
          <w:sz w:val="40"/>
          <w:szCs w:val="32"/>
          <w:u w:val="single"/>
        </w:rPr>
      </w:pPr>
    </w:p>
    <w:p w14:paraId="47EB748C" w14:textId="0EA073CA" w:rsidR="00806C4B" w:rsidRPr="004F2CDE" w:rsidRDefault="00887290" w:rsidP="004F2CDE">
      <w:pPr>
        <w:rPr>
          <w:b/>
          <w:sz w:val="40"/>
          <w:szCs w:val="32"/>
          <w:u w:val="single"/>
        </w:rPr>
      </w:pPr>
      <w:r w:rsidRPr="00C66910">
        <w:rPr>
          <w:bCs/>
          <w:noProof/>
          <w:sz w:val="40"/>
          <w:szCs w:val="32"/>
        </w:rPr>
        <w:lastRenderedPageBreak/>
        <w:drawing>
          <wp:anchor distT="0" distB="0" distL="114300" distR="114300" simplePos="0" relativeHeight="251651072" behindDoc="0" locked="0" layoutInCell="1" allowOverlap="1" wp14:anchorId="5C802268" wp14:editId="61C01B7E">
            <wp:simplePos x="0" y="0"/>
            <wp:positionH relativeFrom="margin">
              <wp:posOffset>990600</wp:posOffset>
            </wp:positionH>
            <wp:positionV relativeFrom="margin">
              <wp:posOffset>4570855</wp:posOffset>
            </wp:positionV>
            <wp:extent cx="3953427" cy="3639058"/>
            <wp:effectExtent l="0" t="0" r="9525" b="0"/>
            <wp:wrapSquare wrapText="bothSides"/>
            <wp:docPr id="28" name="Picture 2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Text&#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3953427" cy="3639058"/>
                    </a:xfrm>
                    <a:prstGeom prst="rect">
                      <a:avLst/>
                    </a:prstGeom>
                  </pic:spPr>
                </pic:pic>
              </a:graphicData>
            </a:graphic>
          </wp:anchor>
        </w:drawing>
      </w:r>
    </w:p>
    <w:p w14:paraId="70541BA4" w14:textId="77777777" w:rsidR="009E6CD7" w:rsidRPr="001159A2" w:rsidRDefault="003171CC" w:rsidP="001159A2">
      <w:pPr>
        <w:pStyle w:val="ListParagraph"/>
        <w:numPr>
          <w:ilvl w:val="0"/>
          <w:numId w:val="9"/>
        </w:numPr>
        <w:rPr>
          <w:rFonts w:asciiTheme="minorHAnsi" w:hAnsiTheme="minorHAnsi" w:cstheme="minorHAnsi"/>
          <w:b/>
          <w:sz w:val="40"/>
          <w:szCs w:val="32"/>
          <w:u w:val="single"/>
        </w:rPr>
      </w:pPr>
      <w:r w:rsidRPr="001159A2">
        <w:rPr>
          <w:rFonts w:asciiTheme="minorHAnsi" w:hAnsiTheme="minorHAnsi" w:cstheme="minorHAnsi"/>
          <w:b/>
          <w:sz w:val="36"/>
          <w:szCs w:val="32"/>
          <w:u w:val="single"/>
        </w:rPr>
        <w:t>Showing Finances</w:t>
      </w:r>
      <w:r w:rsidR="001159A2">
        <w:rPr>
          <w:rFonts w:asciiTheme="minorHAnsi" w:hAnsiTheme="minorHAnsi" w:cstheme="minorHAnsi"/>
          <w:b/>
          <w:sz w:val="36"/>
          <w:szCs w:val="32"/>
          <w:u w:val="single"/>
        </w:rPr>
        <w:t xml:space="preserve"> of business</w:t>
      </w:r>
      <w:r w:rsidR="001159A2" w:rsidRPr="001159A2">
        <w:rPr>
          <w:rFonts w:asciiTheme="minorHAnsi" w:hAnsiTheme="minorHAnsi" w:cstheme="minorHAnsi"/>
          <w:b/>
          <w:sz w:val="36"/>
          <w:szCs w:val="32"/>
        </w:rPr>
        <w:t>:</w:t>
      </w:r>
    </w:p>
    <w:p w14:paraId="65B547F4" w14:textId="77777777" w:rsidR="00176F19" w:rsidRDefault="00176F19" w:rsidP="00176F19">
      <w:pPr>
        <w:pStyle w:val="ListParagraph"/>
        <w:rPr>
          <w:sz w:val="28"/>
          <w:szCs w:val="32"/>
        </w:rPr>
      </w:pPr>
    </w:p>
    <w:p w14:paraId="769652B3" w14:textId="3B830C72" w:rsidR="00176F19" w:rsidRPr="0002214A" w:rsidRDefault="00176F19" w:rsidP="006A7838">
      <w:pPr>
        <w:pStyle w:val="ListParagraph"/>
        <w:jc w:val="both"/>
        <w:rPr>
          <w:sz w:val="28"/>
          <w:szCs w:val="32"/>
        </w:rPr>
      </w:pPr>
      <w:r>
        <w:rPr>
          <w:sz w:val="28"/>
          <w:szCs w:val="32"/>
        </w:rPr>
        <w:t xml:space="preserve">After this, program again takes us back to our sub-menu where we select the next option we desire to try out. Here, we choose to navigate back to the main menu and </w:t>
      </w:r>
      <w:r w:rsidR="001B07D7">
        <w:rPr>
          <w:sz w:val="28"/>
          <w:szCs w:val="32"/>
        </w:rPr>
        <w:t>select option 3. This prints all the essential financial and commerce info that have taken so far in the running of the business</w:t>
      </w:r>
      <w:r>
        <w:rPr>
          <w:sz w:val="28"/>
          <w:szCs w:val="32"/>
        </w:rPr>
        <w:t>.</w:t>
      </w:r>
    </w:p>
    <w:p w14:paraId="7FEF8EEA" w14:textId="3789EBB1" w:rsidR="001159A2" w:rsidRPr="001159A2" w:rsidRDefault="001159A2" w:rsidP="001159A2">
      <w:pPr>
        <w:pStyle w:val="ListParagraph"/>
        <w:rPr>
          <w:rFonts w:asciiTheme="minorHAnsi" w:hAnsiTheme="minorHAnsi" w:cstheme="minorHAnsi"/>
          <w:b/>
          <w:sz w:val="40"/>
          <w:szCs w:val="32"/>
          <w:u w:val="single"/>
        </w:rPr>
      </w:pPr>
    </w:p>
    <w:p w14:paraId="4CF517F9" w14:textId="2D814A6E" w:rsidR="001B07D7" w:rsidRDefault="004F2CDE" w:rsidP="000C3087">
      <w:pPr>
        <w:rPr>
          <w:rFonts w:cstheme="minorHAnsi"/>
          <w:b/>
          <w:sz w:val="16"/>
          <w:szCs w:val="32"/>
          <w:u w:val="single"/>
        </w:rPr>
      </w:pPr>
      <w:r w:rsidRPr="00310A35">
        <w:rPr>
          <w:bCs/>
          <w:noProof/>
          <w:sz w:val="40"/>
          <w:szCs w:val="32"/>
        </w:rPr>
        <w:drawing>
          <wp:anchor distT="0" distB="0" distL="114300" distR="114300" simplePos="0" relativeHeight="251689984" behindDoc="0" locked="0" layoutInCell="1" allowOverlap="1" wp14:anchorId="1BA26886" wp14:editId="22101F75">
            <wp:simplePos x="0" y="0"/>
            <wp:positionH relativeFrom="page">
              <wp:posOffset>1318437</wp:posOffset>
            </wp:positionH>
            <wp:positionV relativeFrom="margin">
              <wp:posOffset>2085030</wp:posOffset>
            </wp:positionV>
            <wp:extent cx="5943600" cy="1721485"/>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943600" cy="1721485"/>
                    </a:xfrm>
                    <a:prstGeom prst="rect">
                      <a:avLst/>
                    </a:prstGeom>
                  </pic:spPr>
                </pic:pic>
              </a:graphicData>
            </a:graphic>
          </wp:anchor>
        </w:drawing>
      </w:r>
    </w:p>
    <w:p w14:paraId="71A58990" w14:textId="5005A35B" w:rsidR="001B07D7" w:rsidRPr="001159A2" w:rsidRDefault="001B07D7" w:rsidP="000C3087">
      <w:pPr>
        <w:rPr>
          <w:rFonts w:cstheme="minorHAnsi"/>
          <w:b/>
          <w:sz w:val="16"/>
          <w:szCs w:val="32"/>
          <w:u w:val="single"/>
        </w:rPr>
      </w:pPr>
    </w:p>
    <w:p w14:paraId="769B5EE8" w14:textId="1BC6DA83" w:rsidR="009E6CD7" w:rsidRPr="001159A2" w:rsidRDefault="001159A2" w:rsidP="001159A2">
      <w:pPr>
        <w:pStyle w:val="ListParagraph"/>
        <w:numPr>
          <w:ilvl w:val="0"/>
          <w:numId w:val="9"/>
        </w:numPr>
        <w:rPr>
          <w:rFonts w:asciiTheme="minorHAnsi" w:hAnsiTheme="minorHAnsi" w:cstheme="minorHAnsi"/>
          <w:b/>
          <w:sz w:val="40"/>
          <w:szCs w:val="32"/>
          <w:u w:val="single"/>
        </w:rPr>
      </w:pPr>
      <w:r w:rsidRPr="001159A2">
        <w:rPr>
          <w:rFonts w:asciiTheme="minorHAnsi" w:hAnsiTheme="minorHAnsi" w:cstheme="minorHAnsi"/>
          <w:b/>
          <w:sz w:val="36"/>
          <w:szCs w:val="32"/>
          <w:u w:val="single"/>
        </w:rPr>
        <w:t>Showing Finances of business stored in text file</w:t>
      </w:r>
      <w:r w:rsidRPr="001159A2">
        <w:rPr>
          <w:rFonts w:asciiTheme="minorHAnsi" w:hAnsiTheme="minorHAnsi" w:cstheme="minorHAnsi"/>
          <w:b/>
          <w:sz w:val="36"/>
          <w:szCs w:val="32"/>
        </w:rPr>
        <w:t>:</w:t>
      </w:r>
    </w:p>
    <w:p w14:paraId="4194E563" w14:textId="7ED4F0A0" w:rsidR="001159A2" w:rsidRPr="001159A2" w:rsidRDefault="001159A2" w:rsidP="001159A2">
      <w:pPr>
        <w:ind w:left="360"/>
        <w:rPr>
          <w:rFonts w:cstheme="minorHAnsi"/>
          <w:b/>
          <w:sz w:val="32"/>
          <w:szCs w:val="32"/>
          <w:u w:val="single"/>
        </w:rPr>
      </w:pPr>
    </w:p>
    <w:p w14:paraId="0830F197" w14:textId="3DAA6430" w:rsidR="001B07D7" w:rsidRDefault="00310A35" w:rsidP="000C3087">
      <w:pPr>
        <w:rPr>
          <w:b/>
          <w:sz w:val="40"/>
          <w:szCs w:val="32"/>
          <w:u w:val="single"/>
        </w:rPr>
      </w:pPr>
      <w:r w:rsidRPr="00310A35">
        <w:rPr>
          <w:bCs/>
          <w:noProof/>
          <w:sz w:val="40"/>
          <w:szCs w:val="32"/>
        </w:rPr>
        <w:lastRenderedPageBreak/>
        <w:drawing>
          <wp:inline distT="0" distB="0" distL="0" distR="0" wp14:anchorId="4CD252B0" wp14:editId="680CEC3A">
            <wp:extent cx="5943600" cy="2130425"/>
            <wp:effectExtent l="0" t="0" r="0" b="3175"/>
            <wp:docPr id="35" name="Picture 3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Text&#10;&#10;Description automatically generated"/>
                    <pic:cNvPicPr/>
                  </pic:nvPicPr>
                  <pic:blipFill>
                    <a:blip r:embed="rId21"/>
                    <a:stretch>
                      <a:fillRect/>
                    </a:stretch>
                  </pic:blipFill>
                  <pic:spPr>
                    <a:xfrm>
                      <a:off x="0" y="0"/>
                      <a:ext cx="5943600" cy="2130425"/>
                    </a:xfrm>
                    <a:prstGeom prst="rect">
                      <a:avLst/>
                    </a:prstGeom>
                  </pic:spPr>
                </pic:pic>
              </a:graphicData>
            </a:graphic>
          </wp:inline>
        </w:drawing>
      </w:r>
    </w:p>
    <w:p w14:paraId="5FC48363" w14:textId="77777777" w:rsidR="00B2124F" w:rsidRDefault="00B2124F" w:rsidP="000C3087">
      <w:pPr>
        <w:rPr>
          <w:b/>
          <w:sz w:val="40"/>
          <w:szCs w:val="32"/>
          <w:u w:val="single"/>
        </w:rPr>
      </w:pPr>
    </w:p>
    <w:p w14:paraId="58B0F38A" w14:textId="11B207DE" w:rsidR="0075440C" w:rsidRDefault="00B10B62" w:rsidP="00B10B62">
      <w:pPr>
        <w:pStyle w:val="ListParagraph"/>
        <w:numPr>
          <w:ilvl w:val="0"/>
          <w:numId w:val="10"/>
        </w:numPr>
        <w:rPr>
          <w:rFonts w:asciiTheme="minorHAnsi" w:hAnsiTheme="minorHAnsi" w:cstheme="minorHAnsi"/>
          <w:b/>
          <w:sz w:val="40"/>
          <w:szCs w:val="32"/>
        </w:rPr>
      </w:pPr>
      <w:r>
        <w:rPr>
          <w:b/>
          <w:sz w:val="40"/>
          <w:szCs w:val="32"/>
        </w:rPr>
        <w:t xml:space="preserve">   </w:t>
      </w:r>
      <w:r w:rsidR="0075440C" w:rsidRPr="00B10B62">
        <w:rPr>
          <w:rFonts w:asciiTheme="minorHAnsi" w:hAnsiTheme="minorHAnsi" w:cstheme="minorHAnsi"/>
          <w:b/>
          <w:sz w:val="40"/>
          <w:szCs w:val="32"/>
          <w:u w:val="single"/>
        </w:rPr>
        <w:t>C</w:t>
      </w:r>
      <w:r w:rsidR="0005511F">
        <w:rPr>
          <w:rFonts w:asciiTheme="minorHAnsi" w:hAnsiTheme="minorHAnsi" w:cstheme="minorHAnsi"/>
          <w:b/>
          <w:sz w:val="40"/>
          <w:szCs w:val="32"/>
          <w:u w:val="single"/>
        </w:rPr>
        <w:t>ode</w:t>
      </w:r>
      <w:r w:rsidR="001159A2" w:rsidRPr="00B10B62">
        <w:rPr>
          <w:rFonts w:asciiTheme="minorHAnsi" w:hAnsiTheme="minorHAnsi" w:cstheme="minorHAnsi"/>
          <w:b/>
          <w:sz w:val="40"/>
          <w:szCs w:val="32"/>
        </w:rPr>
        <w:t>:-</w:t>
      </w:r>
    </w:p>
    <w:p w14:paraId="75E48E6F" w14:textId="77777777" w:rsidR="00B1694E" w:rsidRDefault="00B1694E" w:rsidP="00B1694E">
      <w:pPr>
        <w:pStyle w:val="ListParagraph"/>
        <w:rPr>
          <w:rFonts w:asciiTheme="minorHAnsi" w:hAnsiTheme="minorHAnsi" w:cstheme="minorHAnsi"/>
          <w:b/>
          <w:sz w:val="40"/>
          <w:szCs w:val="32"/>
        </w:rPr>
      </w:pPr>
    </w:p>
    <w:p w14:paraId="2D987D3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include &lt;iostream&gt;</w:t>
      </w:r>
    </w:p>
    <w:p w14:paraId="4E0764B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include &lt;conio.h&gt;</w:t>
      </w:r>
    </w:p>
    <w:p w14:paraId="0CAEB45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include &lt;iomanip&gt;</w:t>
      </w:r>
    </w:p>
    <w:p w14:paraId="254A3A5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include &lt;string&gt;</w:t>
      </w:r>
    </w:p>
    <w:p w14:paraId="2BADCED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include &lt;fstream&gt;</w:t>
      </w:r>
    </w:p>
    <w:p w14:paraId="45E3D0E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using namespace std;</w:t>
      </w:r>
    </w:p>
    <w:p w14:paraId="4FD26232" w14:textId="77777777" w:rsidR="00B1694E" w:rsidRPr="00B1694E" w:rsidRDefault="00B1694E" w:rsidP="00B1694E">
      <w:pPr>
        <w:rPr>
          <w:rFonts w:eastAsia="Times New Roman" w:cstheme="minorHAnsi"/>
          <w:bCs/>
          <w:sz w:val="28"/>
          <w:szCs w:val="28"/>
        </w:rPr>
      </w:pPr>
    </w:p>
    <w:p w14:paraId="550DF30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struct node {</w:t>
      </w:r>
    </w:p>
    <w:p w14:paraId="1332203A" w14:textId="77777777" w:rsidR="00B1694E" w:rsidRPr="00B1694E" w:rsidRDefault="00B1694E" w:rsidP="00B1694E">
      <w:pPr>
        <w:rPr>
          <w:rFonts w:eastAsia="Times New Roman" w:cstheme="minorHAnsi"/>
          <w:bCs/>
          <w:sz w:val="28"/>
          <w:szCs w:val="28"/>
        </w:rPr>
      </w:pPr>
    </w:p>
    <w:p w14:paraId="050B172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nt ID, quantity;</w:t>
      </w:r>
    </w:p>
    <w:p w14:paraId="1583207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double unitCost;</w:t>
      </w:r>
    </w:p>
    <w:p w14:paraId="62810FA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tring name;</w:t>
      </w:r>
    </w:p>
    <w:p w14:paraId="0C4364A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truct node* next;</w:t>
      </w:r>
    </w:p>
    <w:p w14:paraId="1077FC82" w14:textId="77777777" w:rsidR="00B1694E" w:rsidRPr="00B1694E" w:rsidRDefault="00B1694E" w:rsidP="00B1694E">
      <w:pPr>
        <w:rPr>
          <w:rFonts w:eastAsia="Times New Roman" w:cstheme="minorHAnsi"/>
          <w:bCs/>
          <w:sz w:val="28"/>
          <w:szCs w:val="28"/>
        </w:rPr>
      </w:pPr>
    </w:p>
    <w:p w14:paraId="661ECB6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start;</w:t>
      </w:r>
    </w:p>
    <w:p w14:paraId="466E6039" w14:textId="77777777" w:rsidR="00B1694E" w:rsidRPr="00B1694E" w:rsidRDefault="00B1694E" w:rsidP="00B1694E">
      <w:pPr>
        <w:rPr>
          <w:rFonts w:eastAsia="Times New Roman" w:cstheme="minorHAnsi"/>
          <w:bCs/>
          <w:sz w:val="28"/>
          <w:szCs w:val="28"/>
        </w:rPr>
      </w:pPr>
    </w:p>
    <w:p w14:paraId="136E45D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struct customerNode {</w:t>
      </w:r>
    </w:p>
    <w:p w14:paraId="08795E56" w14:textId="77777777" w:rsidR="00B1694E" w:rsidRPr="00B1694E" w:rsidRDefault="00B1694E" w:rsidP="00B1694E">
      <w:pPr>
        <w:rPr>
          <w:rFonts w:eastAsia="Times New Roman" w:cstheme="minorHAnsi"/>
          <w:bCs/>
          <w:sz w:val="28"/>
          <w:szCs w:val="28"/>
        </w:rPr>
      </w:pPr>
    </w:p>
    <w:p w14:paraId="3324C2F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nt transNo;</w:t>
      </w:r>
    </w:p>
    <w:p w14:paraId="245745C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tring name_;</w:t>
      </w:r>
    </w:p>
    <w:p w14:paraId="431CE64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double bill;</w:t>
      </w:r>
    </w:p>
    <w:p w14:paraId="46BAAC0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truct customerNode* fwd;</w:t>
      </w:r>
    </w:p>
    <w:p w14:paraId="02663C8C" w14:textId="77777777" w:rsidR="00B1694E" w:rsidRPr="00B1694E" w:rsidRDefault="00B1694E" w:rsidP="00B1694E">
      <w:pPr>
        <w:rPr>
          <w:rFonts w:eastAsia="Times New Roman" w:cstheme="minorHAnsi"/>
          <w:bCs/>
          <w:sz w:val="28"/>
          <w:szCs w:val="28"/>
        </w:rPr>
      </w:pPr>
    </w:p>
    <w:p w14:paraId="272D7C9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top;</w:t>
      </w:r>
    </w:p>
    <w:p w14:paraId="1711430A" w14:textId="77777777" w:rsidR="00B1694E" w:rsidRPr="00B1694E" w:rsidRDefault="00B1694E" w:rsidP="00B1694E">
      <w:pPr>
        <w:rPr>
          <w:rFonts w:eastAsia="Times New Roman" w:cstheme="minorHAnsi"/>
          <w:bCs/>
          <w:sz w:val="28"/>
          <w:szCs w:val="28"/>
        </w:rPr>
      </w:pPr>
    </w:p>
    <w:p w14:paraId="0C45982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void insertItem() {</w:t>
      </w:r>
    </w:p>
    <w:p w14:paraId="64E9ADA8" w14:textId="77777777" w:rsidR="00B1694E" w:rsidRPr="00B1694E" w:rsidRDefault="00B1694E" w:rsidP="00B1694E">
      <w:pPr>
        <w:rPr>
          <w:rFonts w:eastAsia="Times New Roman" w:cstheme="minorHAnsi"/>
          <w:bCs/>
          <w:sz w:val="28"/>
          <w:szCs w:val="28"/>
        </w:rPr>
      </w:pPr>
    </w:p>
    <w:p w14:paraId="73B8026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nt id, quant;</w:t>
      </w:r>
    </w:p>
    <w:p w14:paraId="7541641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double ucost;</w:t>
      </w:r>
    </w:p>
    <w:p w14:paraId="68A8A5A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tring nme;</w:t>
      </w:r>
    </w:p>
    <w:p w14:paraId="28E7206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f (start == NULL)</w:t>
      </w:r>
    </w:p>
    <w:p w14:paraId="45D1EBA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2149306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node* temp;</w:t>
      </w:r>
    </w:p>
    <w:p w14:paraId="0FD343C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temp = new node();</w:t>
      </w:r>
    </w:p>
    <w:p w14:paraId="36DCDB8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Enter Product ID (Note: Unchangeable after entry so input carefully): "; cin &gt;&gt; id;</w:t>
      </w:r>
    </w:p>
    <w:p w14:paraId="51DE8B8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in.ignore();</w:t>
      </w:r>
    </w:p>
    <w:p w14:paraId="619BB0C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Enter Product Name: ";</w:t>
      </w:r>
    </w:p>
    <w:p w14:paraId="2CDAA4D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getline(cin, nme);</w:t>
      </w:r>
    </w:p>
    <w:p w14:paraId="5AF32D1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Enter Product Quantity: "; cin &gt;&gt; quant;</w:t>
      </w:r>
    </w:p>
    <w:p w14:paraId="3E169D4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t>cout &lt;&lt; "\nEnter Product Unit Price (in PKR): "; cin &gt;&gt; ucost;</w:t>
      </w:r>
    </w:p>
    <w:p w14:paraId="049CB4A4" w14:textId="77777777" w:rsidR="00B1694E" w:rsidRPr="00B1694E" w:rsidRDefault="00B1694E" w:rsidP="00B1694E">
      <w:pPr>
        <w:rPr>
          <w:rFonts w:eastAsia="Times New Roman" w:cstheme="minorHAnsi"/>
          <w:bCs/>
          <w:sz w:val="28"/>
          <w:szCs w:val="28"/>
        </w:rPr>
      </w:pPr>
    </w:p>
    <w:p w14:paraId="0ACAB71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temp-&gt;ID = id;</w:t>
      </w:r>
    </w:p>
    <w:p w14:paraId="1DDFD4F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temp-&gt;quantity = quant;</w:t>
      </w:r>
    </w:p>
    <w:p w14:paraId="2EF8C94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temp-&gt;unitCost = ucost;</w:t>
      </w:r>
    </w:p>
    <w:p w14:paraId="194DF38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temp-&gt;name.assign(nme);</w:t>
      </w:r>
    </w:p>
    <w:p w14:paraId="5E84098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temp-&gt;next = NULL;</w:t>
      </w:r>
    </w:p>
    <w:p w14:paraId="0A6EACE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start = temp;</w:t>
      </w:r>
    </w:p>
    <w:p w14:paraId="52EBF57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n";</w:t>
      </w:r>
    </w:p>
    <w:p w14:paraId="4135482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341EADA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else</w:t>
      </w:r>
    </w:p>
    <w:p w14:paraId="17F9C30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63BCB79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Enter Product ID (Note: Unchangeable after entry so input carefully): "; cin &gt;&gt; id;</w:t>
      </w:r>
    </w:p>
    <w:p w14:paraId="59DB1A7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in.ignore();</w:t>
      </w:r>
    </w:p>
    <w:p w14:paraId="4592B9B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Enter Product Name: ";</w:t>
      </w:r>
    </w:p>
    <w:p w14:paraId="28EC938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getline(cin, nme);</w:t>
      </w:r>
    </w:p>
    <w:p w14:paraId="16E566C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Enter Product Quantity: ";  cin &gt;&gt; quant;</w:t>
      </w:r>
    </w:p>
    <w:p w14:paraId="79A4E95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Enter Product Unit Price (in PKR): "; cin &gt;&gt; ucost;</w:t>
      </w:r>
    </w:p>
    <w:p w14:paraId="46986A8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node* ptr, * tempnode;</w:t>
      </w:r>
    </w:p>
    <w:p w14:paraId="603C62A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ptr = start;</w:t>
      </w:r>
    </w:p>
    <w:p w14:paraId="07A2CE0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hile (1)</w:t>
      </w:r>
    </w:p>
    <w:p w14:paraId="0BC5F4E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4451E58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if (ptr-&gt;next != NULL)</w:t>
      </w:r>
    </w:p>
    <w:p w14:paraId="14DFB6E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ptr = ptr-&gt;next;</w:t>
      </w:r>
    </w:p>
    <w:p w14:paraId="65777DB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r>
      <w:r w:rsidRPr="00B1694E">
        <w:rPr>
          <w:rFonts w:eastAsia="Times New Roman" w:cstheme="minorHAnsi"/>
          <w:bCs/>
          <w:sz w:val="28"/>
          <w:szCs w:val="28"/>
        </w:rPr>
        <w:tab/>
        <w:t>else</w:t>
      </w:r>
    </w:p>
    <w:p w14:paraId="3420087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4BF09AC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686EF2A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tempnode = new node();</w:t>
      </w:r>
    </w:p>
    <w:p w14:paraId="035FBE2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tempnode-&gt;ID = id;</w:t>
      </w:r>
    </w:p>
    <w:p w14:paraId="0B0E643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tempnode-&gt;quantity = quant;</w:t>
      </w:r>
    </w:p>
    <w:p w14:paraId="422846F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tempnode-&gt;unitCost = ucost;</w:t>
      </w:r>
    </w:p>
    <w:p w14:paraId="1E380EA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tempnode-&gt;name.assign(nme);</w:t>
      </w:r>
    </w:p>
    <w:p w14:paraId="679820F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tempnode-&gt;next = NULL;</w:t>
      </w:r>
    </w:p>
    <w:p w14:paraId="5234C7C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ptr-&gt;next = tempnode;</w:t>
      </w:r>
    </w:p>
    <w:p w14:paraId="4DE1957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n";</w:t>
      </w:r>
    </w:p>
    <w:p w14:paraId="622F73C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5178B38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w:t>
      </w:r>
    </w:p>
    <w:p w14:paraId="1E8C9BB6" w14:textId="77777777" w:rsidR="00B1694E" w:rsidRPr="00B1694E" w:rsidRDefault="00B1694E" w:rsidP="00B1694E">
      <w:pPr>
        <w:rPr>
          <w:rFonts w:eastAsia="Times New Roman" w:cstheme="minorHAnsi"/>
          <w:bCs/>
          <w:sz w:val="28"/>
          <w:szCs w:val="28"/>
        </w:rPr>
      </w:pPr>
    </w:p>
    <w:p w14:paraId="133E6226" w14:textId="77777777" w:rsidR="00B1694E" w:rsidRPr="00B1694E" w:rsidRDefault="00B1694E" w:rsidP="00B1694E">
      <w:pPr>
        <w:rPr>
          <w:rFonts w:eastAsia="Times New Roman" w:cstheme="minorHAnsi"/>
          <w:bCs/>
          <w:sz w:val="28"/>
          <w:szCs w:val="28"/>
        </w:rPr>
      </w:pPr>
    </w:p>
    <w:p w14:paraId="5B47F4C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void updateItem(int iD) {</w:t>
      </w:r>
    </w:p>
    <w:p w14:paraId="7286D0EE" w14:textId="77777777" w:rsidR="00B1694E" w:rsidRPr="00B1694E" w:rsidRDefault="00B1694E" w:rsidP="00B1694E">
      <w:pPr>
        <w:rPr>
          <w:rFonts w:eastAsia="Times New Roman" w:cstheme="minorHAnsi"/>
          <w:bCs/>
          <w:sz w:val="28"/>
          <w:szCs w:val="28"/>
        </w:rPr>
      </w:pPr>
    </w:p>
    <w:p w14:paraId="390A3BB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double cost;</w:t>
      </w:r>
    </w:p>
    <w:p w14:paraId="58A19BB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nt count = 0, check = 0, quan;</w:t>
      </w:r>
    </w:p>
    <w:p w14:paraId="4ADEC8B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tring newName;</w:t>
      </w:r>
    </w:p>
    <w:p w14:paraId="5FC5FDA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node* ptr = start;</w:t>
      </w:r>
    </w:p>
    <w:p w14:paraId="49A0B0D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hile (ptr != NULL)</w:t>
      </w:r>
    </w:p>
    <w:p w14:paraId="34AD9C7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0357A7E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if (iD == ptr-&gt;ID) {</w:t>
      </w:r>
    </w:p>
    <w:p w14:paraId="54D1A86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nt++;</w:t>
      </w:r>
    </w:p>
    <w:p w14:paraId="0A37576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r>
      <w:r w:rsidRPr="00B1694E">
        <w:rPr>
          <w:rFonts w:eastAsia="Times New Roman" w:cstheme="minorHAnsi"/>
          <w:bCs/>
          <w:sz w:val="28"/>
          <w:szCs w:val="28"/>
        </w:rPr>
        <w:tab/>
        <w:t>check = 0;</w:t>
      </w:r>
    </w:p>
    <w:p w14:paraId="0821FE2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Product ID # " &lt;&lt; iD &lt;&lt; " along with name '" &lt;&lt; ptr-&gt;name &lt;&lt; "' is located at " &lt;&lt; ptr &lt;&lt; " address in memory and occupies '" &lt;&lt; count &lt;&lt; "' position in the linked list.\n";</w:t>
      </w:r>
    </w:p>
    <w:p w14:paraId="1B1F632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Set new product name as: ";</w:t>
      </w:r>
    </w:p>
    <w:p w14:paraId="1E2A975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getline(cin, newName);</w:t>
      </w:r>
    </w:p>
    <w:p w14:paraId="62FDDBB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ptr-&gt;name.assign(newName);</w:t>
      </w:r>
    </w:p>
    <w:p w14:paraId="3FE220B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Previous product quantity: " &lt;&lt; ptr-&gt;quantity &lt;&lt; endl;</w:t>
      </w:r>
    </w:p>
    <w:p w14:paraId="610EF42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Set new quantity to be: "; cin &gt;&gt; quan;</w:t>
      </w:r>
    </w:p>
    <w:p w14:paraId="15B8B7C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ptr-&gt;quantity = quan;</w:t>
      </w:r>
    </w:p>
    <w:p w14:paraId="6A6E6D8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Previous product unit price (in PKR): " &lt;&lt; ptr-&gt;unitCost &lt;&lt; endl;</w:t>
      </w:r>
    </w:p>
    <w:p w14:paraId="296CF55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Set new unit price (in PKR) to be: "; cin &gt;&gt; cost;</w:t>
      </w:r>
    </w:p>
    <w:p w14:paraId="540DCD6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ptr-&gt;unitCost = cost;</w:t>
      </w:r>
    </w:p>
    <w:p w14:paraId="308D890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endl;</w:t>
      </w:r>
    </w:p>
    <w:p w14:paraId="40CE127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3CA6C83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655C3BF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else {</w:t>
      </w:r>
    </w:p>
    <w:p w14:paraId="1E75B6A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heck = 1;</w:t>
      </w:r>
    </w:p>
    <w:p w14:paraId="24ED979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nt++;</w:t>
      </w:r>
    </w:p>
    <w:p w14:paraId="49DD2AA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44BB699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ptr = ptr-&gt;next;</w:t>
      </w:r>
    </w:p>
    <w:p w14:paraId="64CDD26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470D23B0" w14:textId="77777777" w:rsidR="00B1694E" w:rsidRPr="00B1694E" w:rsidRDefault="00B1694E" w:rsidP="00B1694E">
      <w:pPr>
        <w:rPr>
          <w:rFonts w:eastAsia="Times New Roman" w:cstheme="minorHAnsi"/>
          <w:bCs/>
          <w:sz w:val="28"/>
          <w:szCs w:val="28"/>
        </w:rPr>
      </w:pPr>
    </w:p>
    <w:p w14:paraId="5E1EFD3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f (check == 1) {</w:t>
      </w:r>
    </w:p>
    <w:p w14:paraId="65E4FE7F" w14:textId="77777777" w:rsidR="00B1694E" w:rsidRPr="00B1694E" w:rsidRDefault="00B1694E" w:rsidP="00B1694E">
      <w:pPr>
        <w:rPr>
          <w:rFonts w:eastAsia="Times New Roman" w:cstheme="minorHAnsi"/>
          <w:bCs/>
          <w:sz w:val="28"/>
          <w:szCs w:val="28"/>
        </w:rPr>
      </w:pPr>
    </w:p>
    <w:p w14:paraId="1D042DF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No such product with ID # " &lt;&lt; iD &lt;&lt; " present in the inventory.\n";</w:t>
      </w:r>
    </w:p>
    <w:p w14:paraId="44646925" w14:textId="77777777" w:rsidR="00B1694E" w:rsidRPr="00B1694E" w:rsidRDefault="00B1694E" w:rsidP="00B1694E">
      <w:pPr>
        <w:rPr>
          <w:rFonts w:eastAsia="Times New Roman" w:cstheme="minorHAnsi"/>
          <w:bCs/>
          <w:sz w:val="28"/>
          <w:szCs w:val="28"/>
        </w:rPr>
      </w:pPr>
    </w:p>
    <w:p w14:paraId="5B22996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596463B4" w14:textId="77777777" w:rsidR="00B1694E" w:rsidRPr="00B1694E" w:rsidRDefault="00B1694E" w:rsidP="00B1694E">
      <w:pPr>
        <w:rPr>
          <w:rFonts w:eastAsia="Times New Roman" w:cstheme="minorHAnsi"/>
          <w:bCs/>
          <w:sz w:val="28"/>
          <w:szCs w:val="28"/>
        </w:rPr>
      </w:pPr>
    </w:p>
    <w:p w14:paraId="7B51D551" w14:textId="77777777" w:rsidR="00B1694E" w:rsidRPr="00B1694E" w:rsidRDefault="00B1694E" w:rsidP="00B1694E">
      <w:pPr>
        <w:rPr>
          <w:rFonts w:eastAsia="Times New Roman" w:cstheme="minorHAnsi"/>
          <w:bCs/>
          <w:sz w:val="28"/>
          <w:szCs w:val="28"/>
        </w:rPr>
      </w:pPr>
    </w:p>
    <w:p w14:paraId="0D7177F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endl;</w:t>
      </w:r>
    </w:p>
    <w:p w14:paraId="55141C2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ystem("pause");</w:t>
      </w:r>
    </w:p>
    <w:p w14:paraId="7F896480" w14:textId="77777777" w:rsidR="00B1694E" w:rsidRPr="00B1694E" w:rsidRDefault="00B1694E" w:rsidP="00B1694E">
      <w:pPr>
        <w:rPr>
          <w:rFonts w:eastAsia="Times New Roman" w:cstheme="minorHAnsi"/>
          <w:bCs/>
          <w:sz w:val="28"/>
          <w:szCs w:val="28"/>
        </w:rPr>
      </w:pPr>
    </w:p>
    <w:p w14:paraId="54E17C4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w:t>
      </w:r>
    </w:p>
    <w:p w14:paraId="6968D042" w14:textId="77777777" w:rsidR="00B1694E" w:rsidRPr="00B1694E" w:rsidRDefault="00B1694E" w:rsidP="00B1694E">
      <w:pPr>
        <w:rPr>
          <w:rFonts w:eastAsia="Times New Roman" w:cstheme="minorHAnsi"/>
          <w:bCs/>
          <w:sz w:val="28"/>
          <w:szCs w:val="28"/>
        </w:rPr>
      </w:pPr>
    </w:p>
    <w:p w14:paraId="750A5D7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void deleteItem() {</w:t>
      </w:r>
    </w:p>
    <w:p w14:paraId="29B0E192" w14:textId="77777777" w:rsidR="00B1694E" w:rsidRPr="00B1694E" w:rsidRDefault="00B1694E" w:rsidP="00B1694E">
      <w:pPr>
        <w:rPr>
          <w:rFonts w:eastAsia="Times New Roman" w:cstheme="minorHAnsi"/>
          <w:bCs/>
          <w:sz w:val="28"/>
          <w:szCs w:val="28"/>
        </w:rPr>
      </w:pPr>
    </w:p>
    <w:p w14:paraId="01CA663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nt count = 1;</w:t>
      </w:r>
    </w:p>
    <w:p w14:paraId="4CBF62E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f (start == NULL)</w:t>
      </w:r>
    </w:p>
    <w:p w14:paraId="65432B5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5CE2822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The inventory is empty.\n\n";</w:t>
      </w:r>
    </w:p>
    <w:p w14:paraId="78A7A19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system("pause");</w:t>
      </w:r>
    </w:p>
    <w:p w14:paraId="51EF7AD1" w14:textId="77777777" w:rsidR="00B1694E" w:rsidRPr="00B1694E" w:rsidRDefault="00B1694E" w:rsidP="00B1694E">
      <w:pPr>
        <w:rPr>
          <w:rFonts w:eastAsia="Times New Roman" w:cstheme="minorHAnsi"/>
          <w:bCs/>
          <w:sz w:val="28"/>
          <w:szCs w:val="28"/>
        </w:rPr>
      </w:pPr>
    </w:p>
    <w:p w14:paraId="6B47971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return;</w:t>
      </w:r>
    </w:p>
    <w:p w14:paraId="347C2E2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1B03CED0" w14:textId="77777777" w:rsidR="00B1694E" w:rsidRPr="00B1694E" w:rsidRDefault="00B1694E" w:rsidP="00B1694E">
      <w:pPr>
        <w:rPr>
          <w:rFonts w:eastAsia="Times New Roman" w:cstheme="minorHAnsi"/>
          <w:bCs/>
          <w:sz w:val="28"/>
          <w:szCs w:val="28"/>
        </w:rPr>
      </w:pPr>
    </w:p>
    <w:p w14:paraId="7C21B4F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node* temp1 = start;</w:t>
      </w:r>
    </w:p>
    <w:p w14:paraId="3428326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hile (temp1 != NULL)</w:t>
      </w:r>
    </w:p>
    <w:p w14:paraId="0523A9E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t>{</w:t>
      </w:r>
    </w:p>
    <w:p w14:paraId="443A2477" w14:textId="77777777" w:rsidR="00B1694E" w:rsidRPr="00B1694E" w:rsidRDefault="00B1694E" w:rsidP="00B1694E">
      <w:pPr>
        <w:rPr>
          <w:rFonts w:eastAsia="Times New Roman" w:cstheme="minorHAnsi"/>
          <w:bCs/>
          <w:sz w:val="28"/>
          <w:szCs w:val="28"/>
        </w:rPr>
      </w:pPr>
    </w:p>
    <w:p w14:paraId="0595B46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if (count == 1 &amp;&amp; temp1-&gt;quantity == 0)</w:t>
      </w:r>
    </w:p>
    <w:p w14:paraId="5B35F48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3FF3ED7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Product ID # " &lt;&lt; temp1-&gt;ID &lt;&lt; " is located at " &lt;&lt; temp1 &lt;&lt; " address in memory and occupies '" &lt;&lt; count &lt;&lt; "' position in the linked list.\n";</w:t>
      </w:r>
    </w:p>
    <w:p w14:paraId="0BE8B33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Deleting product record entirely as it is out of stock.\n";</w:t>
      </w:r>
    </w:p>
    <w:p w14:paraId="792FEA1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temp1 = start;</w:t>
      </w:r>
    </w:p>
    <w:p w14:paraId="3E338B0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start = start-&gt;next;</w:t>
      </w:r>
    </w:p>
    <w:p w14:paraId="5A6896E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delete temp1;</w:t>
      </w:r>
    </w:p>
    <w:p w14:paraId="797116B1" w14:textId="77777777" w:rsidR="00B1694E" w:rsidRPr="00B1694E" w:rsidRDefault="00B1694E" w:rsidP="00B1694E">
      <w:pPr>
        <w:rPr>
          <w:rFonts w:eastAsia="Times New Roman" w:cstheme="minorHAnsi"/>
          <w:bCs/>
          <w:sz w:val="28"/>
          <w:szCs w:val="28"/>
        </w:rPr>
      </w:pPr>
    </w:p>
    <w:p w14:paraId="0280862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endl;</w:t>
      </w:r>
    </w:p>
    <w:p w14:paraId="17A757C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system("pause");</w:t>
      </w:r>
    </w:p>
    <w:p w14:paraId="09DECCA1" w14:textId="77777777" w:rsidR="00B1694E" w:rsidRPr="00B1694E" w:rsidRDefault="00B1694E" w:rsidP="00B1694E">
      <w:pPr>
        <w:rPr>
          <w:rFonts w:eastAsia="Times New Roman" w:cstheme="minorHAnsi"/>
          <w:bCs/>
          <w:sz w:val="28"/>
          <w:szCs w:val="28"/>
        </w:rPr>
      </w:pPr>
    </w:p>
    <w:p w14:paraId="435CFF7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return;</w:t>
      </w:r>
    </w:p>
    <w:p w14:paraId="61C1ADA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5E2EF02C" w14:textId="77777777" w:rsidR="00B1694E" w:rsidRPr="00B1694E" w:rsidRDefault="00B1694E" w:rsidP="00B1694E">
      <w:pPr>
        <w:rPr>
          <w:rFonts w:eastAsia="Times New Roman" w:cstheme="minorHAnsi"/>
          <w:bCs/>
          <w:sz w:val="28"/>
          <w:szCs w:val="28"/>
        </w:rPr>
      </w:pPr>
    </w:p>
    <w:p w14:paraId="49C0BD6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else if (temp1-&gt;quantity == 0 &amp;&amp; count &gt; 1 &amp;&amp; temp1-&gt;next == NULL)</w:t>
      </w:r>
    </w:p>
    <w:p w14:paraId="022EBDB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56319A4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node* previous = new node;</w:t>
      </w:r>
    </w:p>
    <w:p w14:paraId="47F9875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temp1 = start;</w:t>
      </w:r>
    </w:p>
    <w:p w14:paraId="4AC9FFC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while (temp1-&gt;next != NULL)</w:t>
      </w:r>
    </w:p>
    <w:p w14:paraId="42655F3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w:t>
      </w:r>
    </w:p>
    <w:p w14:paraId="46027B2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previous = temp1;</w:t>
      </w:r>
    </w:p>
    <w:p w14:paraId="683A52A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temp1 = temp1-&gt;next;</w:t>
      </w:r>
    </w:p>
    <w:p w14:paraId="20822E0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w:t>
      </w:r>
    </w:p>
    <w:p w14:paraId="3D2BCBE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Product ID # " &lt;&lt; temp1-&gt;ID &lt;&lt; " is located at " &lt;&lt; temp1 &lt;&lt; " address in memory and occupies '" &lt;&lt; count &lt;&lt; "' position in the linked list.\n";</w:t>
      </w:r>
    </w:p>
    <w:p w14:paraId="543B550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Deleting product record entirely as it is out of stock.\n";</w:t>
      </w:r>
    </w:p>
    <w:p w14:paraId="033AF40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previous-&gt;next = NULL;</w:t>
      </w:r>
    </w:p>
    <w:p w14:paraId="07AF456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delete temp1;</w:t>
      </w:r>
    </w:p>
    <w:p w14:paraId="6A06F42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system("pause");</w:t>
      </w:r>
    </w:p>
    <w:p w14:paraId="27D1B502" w14:textId="77777777" w:rsidR="00B1694E" w:rsidRPr="00B1694E" w:rsidRDefault="00B1694E" w:rsidP="00B1694E">
      <w:pPr>
        <w:rPr>
          <w:rFonts w:eastAsia="Times New Roman" w:cstheme="minorHAnsi"/>
          <w:bCs/>
          <w:sz w:val="28"/>
          <w:szCs w:val="28"/>
        </w:rPr>
      </w:pPr>
    </w:p>
    <w:p w14:paraId="3319DC6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return;</w:t>
      </w:r>
    </w:p>
    <w:p w14:paraId="02292A9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0054C904" w14:textId="77777777" w:rsidR="00B1694E" w:rsidRPr="00B1694E" w:rsidRDefault="00B1694E" w:rsidP="00B1694E">
      <w:pPr>
        <w:rPr>
          <w:rFonts w:eastAsia="Times New Roman" w:cstheme="minorHAnsi"/>
          <w:bCs/>
          <w:sz w:val="28"/>
          <w:szCs w:val="28"/>
        </w:rPr>
      </w:pPr>
    </w:p>
    <w:p w14:paraId="4FB05B3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else if (temp1-&gt;quantity == 0 &amp;&amp; count &gt; 1 &amp;&amp; temp1-&gt;next != NULL) {</w:t>
      </w:r>
    </w:p>
    <w:p w14:paraId="3BA8701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int Id;</w:t>
      </w:r>
    </w:p>
    <w:p w14:paraId="47E122D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Id = temp1-&gt;ID;</w:t>
      </w:r>
    </w:p>
    <w:p w14:paraId="2303191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Product ID # " &lt;&lt; temp1-&gt;ID &lt;&lt; " is located at " &lt;&lt; temp1 &lt;&lt; " address in memory and occupies '" &lt;&lt; count &lt;&lt; "' position in the linked list.\n";</w:t>
      </w:r>
    </w:p>
    <w:p w14:paraId="48E6E9B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Deleting product record entirely as it is out of stock.\n";</w:t>
      </w:r>
    </w:p>
    <w:p w14:paraId="5DA0E13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node* previous = new node;</w:t>
      </w:r>
    </w:p>
    <w:p w14:paraId="7FEC6BE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temp1 = start;</w:t>
      </w:r>
    </w:p>
    <w:p w14:paraId="2BF50305" w14:textId="77777777" w:rsidR="00B1694E" w:rsidRPr="00B1694E" w:rsidRDefault="00B1694E" w:rsidP="00B1694E">
      <w:pPr>
        <w:rPr>
          <w:rFonts w:eastAsia="Times New Roman" w:cstheme="minorHAnsi"/>
          <w:bCs/>
          <w:sz w:val="28"/>
          <w:szCs w:val="28"/>
        </w:rPr>
      </w:pPr>
    </w:p>
    <w:p w14:paraId="718198F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r>
      <w:r w:rsidRPr="00B1694E">
        <w:rPr>
          <w:rFonts w:eastAsia="Times New Roman" w:cstheme="minorHAnsi"/>
          <w:bCs/>
          <w:sz w:val="28"/>
          <w:szCs w:val="28"/>
        </w:rPr>
        <w:tab/>
        <w:t>for (int i = temp1-&gt;ID; i &lt; Id; i++) {</w:t>
      </w:r>
    </w:p>
    <w:p w14:paraId="13D6979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previous = temp1;</w:t>
      </w:r>
    </w:p>
    <w:p w14:paraId="2A81937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temp1 = temp1-&gt;next;</w:t>
      </w:r>
    </w:p>
    <w:p w14:paraId="4803AE8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w:t>
      </w:r>
    </w:p>
    <w:p w14:paraId="504C1B0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previous-&gt;next = temp1-&gt;next;</w:t>
      </w:r>
    </w:p>
    <w:p w14:paraId="12B5EA8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system("pause");</w:t>
      </w:r>
    </w:p>
    <w:p w14:paraId="67F2469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return;</w:t>
      </w:r>
    </w:p>
    <w:p w14:paraId="548A954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638E7646" w14:textId="77777777" w:rsidR="00B1694E" w:rsidRPr="00B1694E" w:rsidRDefault="00B1694E" w:rsidP="00B1694E">
      <w:pPr>
        <w:rPr>
          <w:rFonts w:eastAsia="Times New Roman" w:cstheme="minorHAnsi"/>
          <w:bCs/>
          <w:sz w:val="28"/>
          <w:szCs w:val="28"/>
        </w:rPr>
      </w:pPr>
    </w:p>
    <w:p w14:paraId="6B5C4A5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temp1 = temp1-&gt;next;</w:t>
      </w:r>
    </w:p>
    <w:p w14:paraId="4E9C256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nt++;</w:t>
      </w:r>
    </w:p>
    <w:p w14:paraId="57538C6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3B3E16CC" w14:textId="77777777" w:rsidR="00B1694E" w:rsidRPr="00B1694E" w:rsidRDefault="00B1694E" w:rsidP="00B1694E">
      <w:pPr>
        <w:rPr>
          <w:rFonts w:eastAsia="Times New Roman" w:cstheme="minorHAnsi"/>
          <w:bCs/>
          <w:sz w:val="28"/>
          <w:szCs w:val="28"/>
        </w:rPr>
      </w:pPr>
    </w:p>
    <w:p w14:paraId="57FD5F9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nNo such product(s) found in inventory that is out of stock.\n";</w:t>
      </w:r>
    </w:p>
    <w:p w14:paraId="2E49B2C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ystem("pause");</w:t>
      </w:r>
    </w:p>
    <w:p w14:paraId="5C5D0EC1" w14:textId="77777777" w:rsidR="00B1694E" w:rsidRPr="00B1694E" w:rsidRDefault="00B1694E" w:rsidP="00B1694E">
      <w:pPr>
        <w:rPr>
          <w:rFonts w:eastAsia="Times New Roman" w:cstheme="minorHAnsi"/>
          <w:bCs/>
          <w:sz w:val="28"/>
          <w:szCs w:val="28"/>
        </w:rPr>
      </w:pPr>
    </w:p>
    <w:p w14:paraId="790BE95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return;</w:t>
      </w:r>
    </w:p>
    <w:p w14:paraId="7FBA1B87" w14:textId="6E0733AC"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w:t>
      </w:r>
    </w:p>
    <w:p w14:paraId="21BF0DD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void displayInventory() {</w:t>
      </w:r>
    </w:p>
    <w:p w14:paraId="3982DE6D" w14:textId="77777777" w:rsidR="00B1694E" w:rsidRPr="00B1694E" w:rsidRDefault="00B1694E" w:rsidP="00B1694E">
      <w:pPr>
        <w:rPr>
          <w:rFonts w:eastAsia="Times New Roman" w:cstheme="minorHAnsi"/>
          <w:bCs/>
          <w:sz w:val="28"/>
          <w:szCs w:val="28"/>
        </w:rPr>
      </w:pPr>
    </w:p>
    <w:p w14:paraId="6C9BD5F5" w14:textId="77777777" w:rsidR="00B1694E" w:rsidRPr="00B1694E" w:rsidRDefault="00B1694E" w:rsidP="00B1694E">
      <w:pPr>
        <w:rPr>
          <w:rFonts w:eastAsia="Times New Roman" w:cstheme="minorHAnsi"/>
          <w:bCs/>
          <w:sz w:val="28"/>
          <w:szCs w:val="28"/>
        </w:rPr>
      </w:pPr>
    </w:p>
    <w:p w14:paraId="316C1A7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node* ptr = start;</w:t>
      </w:r>
    </w:p>
    <w:p w14:paraId="1B3FB72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f (ptr == NULL)</w:t>
      </w:r>
    </w:p>
    <w:p w14:paraId="7660F81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0119EC9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There is no element is the list" &lt;&lt; endl;</w:t>
      </w:r>
    </w:p>
    <w:p w14:paraId="5A96F25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t>system("pause");</w:t>
      </w:r>
    </w:p>
    <w:p w14:paraId="6BDAD88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return;</w:t>
      </w:r>
    </w:p>
    <w:p w14:paraId="45B0B25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26B5A52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nDisplaying details of all products stored in inventory:-\n\n";</w:t>
      </w:r>
    </w:p>
    <w:p w14:paraId="218E3100" w14:textId="77777777" w:rsidR="00B1694E" w:rsidRPr="00B1694E" w:rsidRDefault="00B1694E" w:rsidP="00B1694E">
      <w:pPr>
        <w:rPr>
          <w:rFonts w:eastAsia="Times New Roman" w:cstheme="minorHAnsi"/>
          <w:bCs/>
          <w:sz w:val="28"/>
          <w:szCs w:val="28"/>
        </w:rPr>
      </w:pPr>
    </w:p>
    <w:p w14:paraId="66FA805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hile (ptr != NULL)</w:t>
      </w:r>
    </w:p>
    <w:p w14:paraId="3319DA4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01D6AAE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w:t>
      </w:r>
    </w:p>
    <w:p w14:paraId="23666D9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Product ID: " &lt;&lt; ptr-&gt;ID &lt;&lt; endl;</w:t>
      </w:r>
    </w:p>
    <w:p w14:paraId="2B86999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Product Name: " &lt;&lt; ptr-&gt;name &lt;&lt; endl;</w:t>
      </w:r>
    </w:p>
    <w:p w14:paraId="65BE0F2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Product Quantity: " &lt;&lt; ptr-&gt;quantity &lt;&lt; endl;</w:t>
      </w:r>
    </w:p>
    <w:p w14:paraId="4757AC2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Product Per Unit Price (in PKR): " &lt;&lt; ptr-&gt;unitCost &lt;&lt; endl;</w:t>
      </w:r>
    </w:p>
    <w:p w14:paraId="0974000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ptr = ptr-&gt;next;</w:t>
      </w:r>
    </w:p>
    <w:p w14:paraId="4230E3C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n";</w:t>
      </w:r>
    </w:p>
    <w:p w14:paraId="68A02D9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6401552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endl;</w:t>
      </w:r>
    </w:p>
    <w:p w14:paraId="222C1FC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ystem("pause");</w:t>
      </w:r>
    </w:p>
    <w:p w14:paraId="11CB8C4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return;</w:t>
      </w:r>
    </w:p>
    <w:p w14:paraId="48D2479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w:t>
      </w:r>
    </w:p>
    <w:p w14:paraId="4611D2C9" w14:textId="77777777" w:rsidR="00B1694E" w:rsidRPr="00B1694E" w:rsidRDefault="00B1694E" w:rsidP="00B1694E">
      <w:pPr>
        <w:rPr>
          <w:rFonts w:eastAsia="Times New Roman" w:cstheme="minorHAnsi"/>
          <w:bCs/>
          <w:sz w:val="28"/>
          <w:szCs w:val="28"/>
        </w:rPr>
      </w:pPr>
    </w:p>
    <w:p w14:paraId="34D03BD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void fileInventory() {</w:t>
      </w:r>
    </w:p>
    <w:p w14:paraId="33938FC0" w14:textId="77777777" w:rsidR="00B1694E" w:rsidRPr="00B1694E" w:rsidRDefault="00B1694E" w:rsidP="00B1694E">
      <w:pPr>
        <w:rPr>
          <w:rFonts w:eastAsia="Times New Roman" w:cstheme="minorHAnsi"/>
          <w:bCs/>
          <w:sz w:val="28"/>
          <w:szCs w:val="28"/>
        </w:rPr>
      </w:pPr>
    </w:p>
    <w:p w14:paraId="3EFE95E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ofstream myfile3;</w:t>
      </w:r>
    </w:p>
    <w:p w14:paraId="47C8F6D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myfile3.open("Inventory.txt", ios::trunc);</w:t>
      </w:r>
    </w:p>
    <w:p w14:paraId="03B253A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node* ptr = start;</w:t>
      </w:r>
    </w:p>
    <w:p w14:paraId="6B3ED97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t>myfile3 &lt;&lt; "\n-----------DETAILS OF INVENTORY STATE-----------\n\n";</w:t>
      </w:r>
    </w:p>
    <w:p w14:paraId="6529C13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hile (ptr != NULL)</w:t>
      </w:r>
    </w:p>
    <w:p w14:paraId="0DE60EC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4DD0EFA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myfile3 &lt;&lt; "-------------------------------------------\n";</w:t>
      </w:r>
    </w:p>
    <w:p w14:paraId="6386EF4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myfile3 &lt;&lt; "Product ID: " &lt;&lt; ptr-&gt;ID &lt;&lt; endl;</w:t>
      </w:r>
    </w:p>
    <w:p w14:paraId="4A972CB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myfile3 &lt;&lt; "Product Name: " &lt;&lt; ptr-&gt;name &lt;&lt; endl;</w:t>
      </w:r>
    </w:p>
    <w:p w14:paraId="249A8CB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myfile3 &lt;&lt; "Product Quantity: " &lt;&lt; ptr-&gt;quantity &lt;&lt; endl;</w:t>
      </w:r>
    </w:p>
    <w:p w14:paraId="58144EF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myfile3 &lt;&lt; "Product Per Unit Price (in PKR): " &lt;&lt; ptr-&gt;unitCost &lt;&lt; endl;</w:t>
      </w:r>
    </w:p>
    <w:p w14:paraId="1E25824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myfile3 &lt;&lt; "\n-------------------------------------------\n";</w:t>
      </w:r>
    </w:p>
    <w:p w14:paraId="20042BB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ptr = ptr-&gt;next;</w:t>
      </w:r>
    </w:p>
    <w:p w14:paraId="5B0D2B3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233F0DB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myfile3.close();</w:t>
      </w:r>
    </w:p>
    <w:p w14:paraId="44FDABD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nData stored in inventory file successfully at back-end.\n" &lt;&lt; endl;</w:t>
      </w:r>
    </w:p>
    <w:p w14:paraId="52B68E8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ystem("pause");</w:t>
      </w:r>
    </w:p>
    <w:p w14:paraId="4086C40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w:t>
      </w:r>
    </w:p>
    <w:p w14:paraId="0D1C4653" w14:textId="77777777" w:rsidR="00B1694E" w:rsidRPr="00B1694E" w:rsidRDefault="00B1694E" w:rsidP="00B1694E">
      <w:pPr>
        <w:rPr>
          <w:rFonts w:eastAsia="Times New Roman" w:cstheme="minorHAnsi"/>
          <w:bCs/>
          <w:sz w:val="28"/>
          <w:szCs w:val="28"/>
        </w:rPr>
      </w:pPr>
    </w:p>
    <w:p w14:paraId="10C28D9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void inventory() {</w:t>
      </w:r>
    </w:p>
    <w:p w14:paraId="12BE6626" w14:textId="77777777" w:rsidR="00B1694E" w:rsidRPr="00B1694E" w:rsidRDefault="00B1694E" w:rsidP="00B1694E">
      <w:pPr>
        <w:rPr>
          <w:rFonts w:eastAsia="Times New Roman" w:cstheme="minorHAnsi"/>
          <w:bCs/>
          <w:sz w:val="28"/>
          <w:szCs w:val="28"/>
        </w:rPr>
      </w:pPr>
    </w:p>
    <w:p w14:paraId="2D616B3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nt ch, n;</w:t>
      </w:r>
    </w:p>
    <w:p w14:paraId="0D59F0CC" w14:textId="77777777" w:rsidR="00B1694E" w:rsidRPr="00B1694E" w:rsidRDefault="00B1694E" w:rsidP="00B1694E">
      <w:pPr>
        <w:rPr>
          <w:rFonts w:eastAsia="Times New Roman" w:cstheme="minorHAnsi"/>
          <w:bCs/>
          <w:sz w:val="28"/>
          <w:szCs w:val="28"/>
        </w:rPr>
      </w:pPr>
    </w:p>
    <w:p w14:paraId="4E778C3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do</w:t>
      </w:r>
    </w:p>
    <w:p w14:paraId="5B4AE61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636A88A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system("cls");</w:t>
      </w:r>
    </w:p>
    <w:p w14:paraId="090854C5" w14:textId="77777777" w:rsidR="00B1694E" w:rsidRPr="00B1694E" w:rsidRDefault="00B1694E" w:rsidP="00B1694E">
      <w:pPr>
        <w:rPr>
          <w:rFonts w:eastAsia="Times New Roman" w:cstheme="minorHAnsi"/>
          <w:bCs/>
          <w:sz w:val="28"/>
          <w:szCs w:val="28"/>
        </w:rPr>
      </w:pPr>
    </w:p>
    <w:p w14:paraId="1FA8B99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w:t>
      </w:r>
    </w:p>
    <w:p w14:paraId="26E4E69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          INVENTORY MANAGEMENT SUB-MENU          \n";</w:t>
      </w:r>
    </w:p>
    <w:p w14:paraId="3670128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n";</w:t>
      </w:r>
    </w:p>
    <w:p w14:paraId="04841B7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t1. Add a product to inventory\n\t2. Update a product in inventory\n\t3. Remove a product from inventory (if out of stock)\n";</w:t>
      </w:r>
    </w:p>
    <w:p w14:paraId="5B1F5EB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t4. Display inventory\n\t5. Store inventory data to a text file\n\t6. Back to main menu\n\n";</w:t>
      </w:r>
    </w:p>
    <w:p w14:paraId="5D81067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n";</w:t>
      </w:r>
    </w:p>
    <w:p w14:paraId="39E2E737" w14:textId="77777777" w:rsidR="00B1694E" w:rsidRPr="00B1694E" w:rsidRDefault="00B1694E" w:rsidP="00B1694E">
      <w:pPr>
        <w:rPr>
          <w:rFonts w:eastAsia="Times New Roman" w:cstheme="minorHAnsi"/>
          <w:bCs/>
          <w:sz w:val="28"/>
          <w:szCs w:val="28"/>
        </w:rPr>
      </w:pPr>
    </w:p>
    <w:p w14:paraId="50CD01D8" w14:textId="77777777" w:rsidR="00B1694E" w:rsidRPr="00B1694E" w:rsidRDefault="00B1694E" w:rsidP="00B1694E">
      <w:pPr>
        <w:rPr>
          <w:rFonts w:eastAsia="Times New Roman" w:cstheme="minorHAnsi"/>
          <w:bCs/>
          <w:sz w:val="28"/>
          <w:szCs w:val="28"/>
        </w:rPr>
      </w:pPr>
    </w:p>
    <w:p w14:paraId="63CCA5A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Select an option: ";</w:t>
      </w:r>
    </w:p>
    <w:p w14:paraId="3CFB6D2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in &gt;&gt; ch;</w:t>
      </w:r>
    </w:p>
    <w:p w14:paraId="1498471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in.ignore();</w:t>
      </w:r>
    </w:p>
    <w:p w14:paraId="30EB2A5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endl;</w:t>
      </w:r>
    </w:p>
    <w:p w14:paraId="48C463A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switch (ch)</w:t>
      </w:r>
    </w:p>
    <w:p w14:paraId="312F2CB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79D46EA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ase 1:</w:t>
      </w:r>
    </w:p>
    <w:p w14:paraId="65A50F1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Enter number of products you want to feed data for: ";</w:t>
      </w:r>
    </w:p>
    <w:p w14:paraId="0842033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in &gt;&gt; n;</w:t>
      </w:r>
    </w:p>
    <w:p w14:paraId="678103A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in.ignore();</w:t>
      </w:r>
    </w:p>
    <w:p w14:paraId="5B75245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for (int i = 1; i &lt;= n; i++)</w:t>
      </w:r>
    </w:p>
    <w:p w14:paraId="3800B45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r>
      <w:r w:rsidRPr="00B1694E">
        <w:rPr>
          <w:rFonts w:eastAsia="Times New Roman" w:cstheme="minorHAnsi"/>
          <w:bCs/>
          <w:sz w:val="28"/>
          <w:szCs w:val="28"/>
        </w:rPr>
        <w:tab/>
        <w:t>{</w:t>
      </w:r>
    </w:p>
    <w:p w14:paraId="0E133C0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insertItem();</w:t>
      </w:r>
    </w:p>
    <w:p w14:paraId="12F3C5B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w:t>
      </w:r>
    </w:p>
    <w:p w14:paraId="2CF5F00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72051201" w14:textId="77777777" w:rsidR="00B1694E" w:rsidRPr="00B1694E" w:rsidRDefault="00B1694E" w:rsidP="00B1694E">
      <w:pPr>
        <w:rPr>
          <w:rFonts w:eastAsia="Times New Roman" w:cstheme="minorHAnsi"/>
          <w:bCs/>
          <w:sz w:val="28"/>
          <w:szCs w:val="28"/>
        </w:rPr>
      </w:pPr>
    </w:p>
    <w:p w14:paraId="4790A0A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ase 2:</w:t>
      </w:r>
    </w:p>
    <w:p w14:paraId="127117D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Enter the Product's ID for updating: ";</w:t>
      </w:r>
    </w:p>
    <w:p w14:paraId="17AC6AC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in &gt;&gt; n;</w:t>
      </w:r>
    </w:p>
    <w:p w14:paraId="4C88F55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in.ignore();</w:t>
      </w:r>
    </w:p>
    <w:p w14:paraId="3D38C20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updateItem(n);</w:t>
      </w:r>
    </w:p>
    <w:p w14:paraId="4579567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5AF63891" w14:textId="77777777" w:rsidR="00B1694E" w:rsidRPr="00B1694E" w:rsidRDefault="00B1694E" w:rsidP="00B1694E">
      <w:pPr>
        <w:rPr>
          <w:rFonts w:eastAsia="Times New Roman" w:cstheme="minorHAnsi"/>
          <w:bCs/>
          <w:sz w:val="28"/>
          <w:szCs w:val="28"/>
        </w:rPr>
      </w:pPr>
    </w:p>
    <w:p w14:paraId="32E4F4C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ase 3:</w:t>
      </w:r>
    </w:p>
    <w:p w14:paraId="148E876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deleteItem();</w:t>
      </w:r>
    </w:p>
    <w:p w14:paraId="3AED347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3903707C" w14:textId="77777777" w:rsidR="00B1694E" w:rsidRPr="00B1694E" w:rsidRDefault="00B1694E" w:rsidP="00B1694E">
      <w:pPr>
        <w:rPr>
          <w:rFonts w:eastAsia="Times New Roman" w:cstheme="minorHAnsi"/>
          <w:bCs/>
          <w:sz w:val="28"/>
          <w:szCs w:val="28"/>
        </w:rPr>
      </w:pPr>
    </w:p>
    <w:p w14:paraId="53FF0D0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ase 4:</w:t>
      </w:r>
    </w:p>
    <w:p w14:paraId="7AA49AE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displayInventory();</w:t>
      </w:r>
    </w:p>
    <w:p w14:paraId="17D7F221" w14:textId="77777777" w:rsidR="00B1694E" w:rsidRPr="00B1694E" w:rsidRDefault="00B1694E" w:rsidP="00B1694E">
      <w:pPr>
        <w:rPr>
          <w:rFonts w:eastAsia="Times New Roman" w:cstheme="minorHAnsi"/>
          <w:bCs/>
          <w:sz w:val="28"/>
          <w:szCs w:val="28"/>
        </w:rPr>
      </w:pPr>
    </w:p>
    <w:p w14:paraId="52709DD9" w14:textId="77777777" w:rsidR="00B1694E" w:rsidRPr="00B1694E" w:rsidRDefault="00B1694E" w:rsidP="00B1694E">
      <w:pPr>
        <w:rPr>
          <w:rFonts w:eastAsia="Times New Roman" w:cstheme="minorHAnsi"/>
          <w:bCs/>
          <w:sz w:val="28"/>
          <w:szCs w:val="28"/>
        </w:rPr>
      </w:pPr>
    </w:p>
    <w:p w14:paraId="4564811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3BB87751" w14:textId="77777777" w:rsidR="00B1694E" w:rsidRPr="00B1694E" w:rsidRDefault="00B1694E" w:rsidP="00B1694E">
      <w:pPr>
        <w:rPr>
          <w:rFonts w:eastAsia="Times New Roman" w:cstheme="minorHAnsi"/>
          <w:bCs/>
          <w:sz w:val="28"/>
          <w:szCs w:val="28"/>
        </w:rPr>
      </w:pPr>
    </w:p>
    <w:p w14:paraId="2EC627D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ase 5:</w:t>
      </w:r>
    </w:p>
    <w:p w14:paraId="02F3D6B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 xml:space="preserve">fileInventory(); // same function but for writing to a text file. </w:t>
      </w:r>
    </w:p>
    <w:p w14:paraId="5F80583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59C4D886" w14:textId="77777777" w:rsidR="00B1694E" w:rsidRPr="00B1694E" w:rsidRDefault="00B1694E" w:rsidP="00B1694E">
      <w:pPr>
        <w:rPr>
          <w:rFonts w:eastAsia="Times New Roman" w:cstheme="minorHAnsi"/>
          <w:bCs/>
          <w:sz w:val="28"/>
          <w:szCs w:val="28"/>
        </w:rPr>
      </w:pPr>
    </w:p>
    <w:p w14:paraId="6FB3736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ase 6:</w:t>
      </w:r>
    </w:p>
    <w:p w14:paraId="525F37B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29EA61A5" w14:textId="77777777" w:rsidR="00B1694E" w:rsidRPr="00B1694E" w:rsidRDefault="00B1694E" w:rsidP="00B1694E">
      <w:pPr>
        <w:rPr>
          <w:rFonts w:eastAsia="Times New Roman" w:cstheme="minorHAnsi"/>
          <w:bCs/>
          <w:sz w:val="28"/>
          <w:szCs w:val="28"/>
        </w:rPr>
      </w:pPr>
    </w:p>
    <w:p w14:paraId="1FB0C6D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default:</w:t>
      </w:r>
    </w:p>
    <w:p w14:paraId="5BC80B8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ERROR: INVALID INPUT!\nPlease provide input (1 or 2 or 3...) as shown in menu.\n\n";</w:t>
      </w:r>
    </w:p>
    <w:p w14:paraId="246F1E7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55EFE48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6F1F55E6" w14:textId="77777777" w:rsidR="00B1694E" w:rsidRPr="00B1694E" w:rsidRDefault="00B1694E" w:rsidP="00B1694E">
      <w:pPr>
        <w:rPr>
          <w:rFonts w:eastAsia="Times New Roman" w:cstheme="minorHAnsi"/>
          <w:bCs/>
          <w:sz w:val="28"/>
          <w:szCs w:val="28"/>
        </w:rPr>
      </w:pPr>
    </w:p>
    <w:p w14:paraId="202F5B9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 while (ch != 6);</w:t>
      </w:r>
    </w:p>
    <w:p w14:paraId="53DA174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endl;</w:t>
      </w:r>
    </w:p>
    <w:p w14:paraId="70BD0EE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w:t>
      </w:r>
    </w:p>
    <w:p w14:paraId="1FF1D8FD" w14:textId="77777777" w:rsidR="00B1694E" w:rsidRPr="00B1694E" w:rsidRDefault="00B1694E" w:rsidP="00B1694E">
      <w:pPr>
        <w:rPr>
          <w:rFonts w:eastAsia="Times New Roman" w:cstheme="minorHAnsi"/>
          <w:bCs/>
          <w:sz w:val="28"/>
          <w:szCs w:val="28"/>
        </w:rPr>
      </w:pPr>
    </w:p>
    <w:p w14:paraId="1C1E1B6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void addT() {</w:t>
      </w:r>
    </w:p>
    <w:p w14:paraId="4A0D3E4A" w14:textId="77777777" w:rsidR="00B1694E" w:rsidRPr="00B1694E" w:rsidRDefault="00B1694E" w:rsidP="00B1694E">
      <w:pPr>
        <w:rPr>
          <w:rFonts w:eastAsia="Times New Roman" w:cstheme="minorHAnsi"/>
          <w:bCs/>
          <w:sz w:val="28"/>
          <w:szCs w:val="28"/>
        </w:rPr>
      </w:pPr>
    </w:p>
    <w:p w14:paraId="791B85D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nt iD, tno;</w:t>
      </w:r>
    </w:p>
    <w:p w14:paraId="2FEB0EC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nEnter ID of product being sold: "; cin &gt;&gt; iD;</w:t>
      </w:r>
    </w:p>
    <w:p w14:paraId="67A1E70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in.ignore();</w:t>
      </w:r>
    </w:p>
    <w:p w14:paraId="49295E2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double Bill;</w:t>
      </w:r>
    </w:p>
    <w:p w14:paraId="530E9B4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nt count = 0, check = 0, quan, check2;</w:t>
      </w:r>
    </w:p>
    <w:p w14:paraId="7267855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tring custName;</w:t>
      </w:r>
    </w:p>
    <w:p w14:paraId="08748F8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node* TEMP1 = start;</w:t>
      </w:r>
    </w:p>
    <w:p w14:paraId="7AB2741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hile (TEMP1 != NULL)</w:t>
      </w:r>
    </w:p>
    <w:p w14:paraId="2B1DB9C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2E6DE71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t>if (iD == TEMP1-&gt;ID &amp;&amp; top == NULL &amp;&amp; TEMP1-&gt;quantity != 0) {</w:t>
      </w:r>
    </w:p>
    <w:p w14:paraId="4946E2E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ustomerNode* custTemp;</w:t>
      </w:r>
    </w:p>
    <w:p w14:paraId="3F7B7C5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ustTemp = new customerNode();</w:t>
      </w:r>
    </w:p>
    <w:p w14:paraId="7F5D762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nt++;</w:t>
      </w:r>
    </w:p>
    <w:p w14:paraId="3F89EB7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heck = 0;</w:t>
      </w:r>
    </w:p>
    <w:p w14:paraId="291B0A7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Product ID # " &lt;&lt; iD &lt;&lt; " along with name '" &lt;&lt; TEMP1-&gt;name &lt;&lt; "' has been located\n";</w:t>
      </w:r>
    </w:p>
    <w:p w14:paraId="0D6DA06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Enter Customer transaction no. (Note: Unchangeable after entry so input carefully): ";</w:t>
      </w:r>
    </w:p>
    <w:p w14:paraId="41B0084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in &gt;&gt; tno;</w:t>
      </w:r>
    </w:p>
    <w:p w14:paraId="1939883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in.ignore();</w:t>
      </w:r>
    </w:p>
    <w:p w14:paraId="4F2BA7A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Enter Customer's Name: ";</w:t>
      </w:r>
    </w:p>
    <w:p w14:paraId="58CCA82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getline(cin, custName);</w:t>
      </w:r>
    </w:p>
    <w:p w14:paraId="3E5C0097" w14:textId="77777777" w:rsidR="00B1694E" w:rsidRPr="00B1694E" w:rsidRDefault="00B1694E" w:rsidP="00B1694E">
      <w:pPr>
        <w:rPr>
          <w:rFonts w:eastAsia="Times New Roman" w:cstheme="minorHAnsi"/>
          <w:bCs/>
          <w:sz w:val="28"/>
          <w:szCs w:val="28"/>
        </w:rPr>
      </w:pPr>
    </w:p>
    <w:p w14:paraId="6A8F769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Enter quantity of product being sold to customer: "; cin &gt;&gt; quan;</w:t>
      </w:r>
    </w:p>
    <w:p w14:paraId="1CC4B77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ill = (TEMP1-&gt;unitCost) * quan;</w:t>
      </w:r>
    </w:p>
    <w:p w14:paraId="41BE8CA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TEMP1-&gt;quantity = (TEMP1-&gt;quantity - quan);</w:t>
      </w:r>
    </w:p>
    <w:p w14:paraId="462675E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w:t>
      </w:r>
    </w:p>
    <w:p w14:paraId="4C86D2B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Amount charged for transaction (in PKR): " &lt;&lt; fixed &lt;&lt; setprecision(2) &lt;&lt; Bill &lt;&lt; endl;</w:t>
      </w:r>
    </w:p>
    <w:p w14:paraId="6B4EE3F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w:t>
      </w:r>
    </w:p>
    <w:p w14:paraId="4C8B5B2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endl;</w:t>
      </w:r>
    </w:p>
    <w:p w14:paraId="1934056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ustTemp-&gt;transNo = tno;</w:t>
      </w:r>
    </w:p>
    <w:p w14:paraId="7BBF7F3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ustTemp-&gt;bill = Bill;</w:t>
      </w:r>
    </w:p>
    <w:p w14:paraId="7C80D33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ustTemp-&gt;name_.assign(custName);</w:t>
      </w:r>
    </w:p>
    <w:p w14:paraId="753414F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r>
      <w:r w:rsidRPr="00B1694E">
        <w:rPr>
          <w:rFonts w:eastAsia="Times New Roman" w:cstheme="minorHAnsi"/>
          <w:bCs/>
          <w:sz w:val="28"/>
          <w:szCs w:val="28"/>
        </w:rPr>
        <w:tab/>
        <w:t>custTemp-&gt;fwd = NULL;</w:t>
      </w:r>
    </w:p>
    <w:p w14:paraId="6A15FB4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top = custTemp;</w:t>
      </w:r>
    </w:p>
    <w:p w14:paraId="6856F7F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6B7398A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4CB3CA95" w14:textId="77777777" w:rsidR="00B1694E" w:rsidRPr="00B1694E" w:rsidRDefault="00B1694E" w:rsidP="00B1694E">
      <w:pPr>
        <w:rPr>
          <w:rFonts w:eastAsia="Times New Roman" w:cstheme="minorHAnsi"/>
          <w:bCs/>
          <w:sz w:val="28"/>
          <w:szCs w:val="28"/>
        </w:rPr>
      </w:pPr>
    </w:p>
    <w:p w14:paraId="286F8B7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else if (iD == TEMP1-&gt;ID &amp;&amp; top != NULL &amp;&amp; TEMP1-&gt;quantity != 0) {</w:t>
      </w:r>
    </w:p>
    <w:p w14:paraId="5A46768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heck = 0;</w:t>
      </w:r>
    </w:p>
    <w:p w14:paraId="5C3DDD2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nt++;</w:t>
      </w:r>
    </w:p>
    <w:p w14:paraId="4C59FF4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Product ID # " &lt;&lt; iD &lt;&lt; " along with name '" &lt;&lt; TEMP1-&gt;name &lt;&lt; "' has been located\n";</w:t>
      </w:r>
    </w:p>
    <w:p w14:paraId="33A3260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Enter Customer transaction no. (Note: Unchangeable after entry so input carefully): ";</w:t>
      </w:r>
    </w:p>
    <w:p w14:paraId="14F6AF3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in &gt;&gt; tno;</w:t>
      </w:r>
    </w:p>
    <w:p w14:paraId="56AC8E3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in.ignore();</w:t>
      </w:r>
    </w:p>
    <w:p w14:paraId="34D7FD5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Enter Customer's Name: ";</w:t>
      </w:r>
    </w:p>
    <w:p w14:paraId="5D1FB38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getline(cin, custName);</w:t>
      </w:r>
    </w:p>
    <w:p w14:paraId="2436F43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Enter quantity of product being sold to customer: "; cin &gt;&gt; quan;</w:t>
      </w:r>
    </w:p>
    <w:p w14:paraId="6B44E32F" w14:textId="436D0ADC" w:rsid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ill = (TEMP1-&gt;unitCost) * quan;</w:t>
      </w:r>
    </w:p>
    <w:p w14:paraId="49467ABB" w14:textId="3BA2694E" w:rsidR="00876B42" w:rsidRPr="00B1694E" w:rsidRDefault="00876B42" w:rsidP="00B1694E">
      <w:pPr>
        <w:rPr>
          <w:rFonts w:eastAsia="Times New Roman" w:cstheme="minorHAnsi"/>
          <w:bCs/>
          <w:sz w:val="28"/>
          <w:szCs w:val="28"/>
        </w:rPr>
      </w:pPr>
      <w:r>
        <w:rPr>
          <w:rFonts w:eastAsia="Times New Roman" w:cstheme="minorHAnsi"/>
          <w:bCs/>
          <w:sz w:val="28"/>
          <w:szCs w:val="28"/>
        </w:rPr>
        <w:t xml:space="preserve">                                  </w:t>
      </w:r>
      <w:r w:rsidRPr="00B1694E">
        <w:rPr>
          <w:rFonts w:eastAsia="Times New Roman" w:cstheme="minorHAnsi"/>
          <w:bCs/>
          <w:sz w:val="28"/>
          <w:szCs w:val="28"/>
        </w:rPr>
        <w:t>TEMP1-&gt;quantity = (TEMP1-&gt;quantity - quan);</w:t>
      </w:r>
    </w:p>
    <w:p w14:paraId="4CCC7B2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w:t>
      </w:r>
    </w:p>
    <w:p w14:paraId="5B9D9BC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Amount charged for transaction (in PKR): " &lt;&lt; fixed &lt;&lt; setprecision(2) &lt;&lt; Bill &lt;&lt; endl;</w:t>
      </w:r>
    </w:p>
    <w:p w14:paraId="486CF60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w:t>
      </w:r>
    </w:p>
    <w:p w14:paraId="17267BB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endl;</w:t>
      </w:r>
    </w:p>
    <w:p w14:paraId="3A654F9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ustomerNode* Ptr, * custTempnode;</w:t>
      </w:r>
    </w:p>
    <w:p w14:paraId="5BABE09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r>
      <w:r w:rsidRPr="00B1694E">
        <w:rPr>
          <w:rFonts w:eastAsia="Times New Roman" w:cstheme="minorHAnsi"/>
          <w:bCs/>
          <w:sz w:val="28"/>
          <w:szCs w:val="28"/>
        </w:rPr>
        <w:tab/>
        <w:t>Ptr = top;</w:t>
      </w:r>
    </w:p>
    <w:p w14:paraId="6BD5228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while (1)</w:t>
      </w:r>
    </w:p>
    <w:p w14:paraId="6A999A8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w:t>
      </w:r>
    </w:p>
    <w:p w14:paraId="21CA545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if (Ptr-&gt;fwd != NULL)</w:t>
      </w:r>
    </w:p>
    <w:p w14:paraId="6A13180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Ptr = Ptr-&gt;fwd;</w:t>
      </w:r>
    </w:p>
    <w:p w14:paraId="798E814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else</w:t>
      </w:r>
    </w:p>
    <w:p w14:paraId="6B01DFA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41EEBEE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w:t>
      </w:r>
    </w:p>
    <w:p w14:paraId="7F1E494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ustTempnode = new customerNode();</w:t>
      </w:r>
    </w:p>
    <w:p w14:paraId="47EF27A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ustTempnode-&gt;transNo = tno;</w:t>
      </w:r>
    </w:p>
    <w:p w14:paraId="3CD1F8E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ustTempnode-&gt;name_.assign(custName);</w:t>
      </w:r>
    </w:p>
    <w:p w14:paraId="5E45B23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ustTempnode-&gt;bill = Bill;</w:t>
      </w:r>
    </w:p>
    <w:p w14:paraId="32D1F59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ustTempnode-&gt;fwd = NULL;</w:t>
      </w:r>
    </w:p>
    <w:p w14:paraId="3BC6878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Ptr-&gt;fwd = custTempnode;</w:t>
      </w:r>
    </w:p>
    <w:p w14:paraId="4A4932C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752F0BF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28EAB14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else {</w:t>
      </w:r>
    </w:p>
    <w:p w14:paraId="4E9F2989" w14:textId="77777777" w:rsidR="00B1694E" w:rsidRPr="00B1694E" w:rsidRDefault="00B1694E" w:rsidP="00B1694E">
      <w:pPr>
        <w:rPr>
          <w:rFonts w:eastAsia="Times New Roman" w:cstheme="minorHAnsi"/>
          <w:bCs/>
          <w:sz w:val="28"/>
          <w:szCs w:val="28"/>
        </w:rPr>
      </w:pPr>
    </w:p>
    <w:p w14:paraId="4B09509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if (TEMP1-&gt;quantity == 0 &amp;&amp; TEMP1-&gt;next == NULL)</w:t>
      </w:r>
    </w:p>
    <w:p w14:paraId="3F64EF2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w:t>
      </w:r>
    </w:p>
    <w:p w14:paraId="1E372CD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heck2 = 1;</w:t>
      </w:r>
    </w:p>
    <w:p w14:paraId="45BF279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The product is unfortunately out of stock. Sorry for convenience\n\n";</w:t>
      </w:r>
    </w:p>
    <w:p w14:paraId="515F9C2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system("pause");</w:t>
      </w:r>
    </w:p>
    <w:p w14:paraId="5BF5A5F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return;</w:t>
      </w:r>
    </w:p>
    <w:p w14:paraId="79ED820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r>
      <w:r w:rsidRPr="00B1694E">
        <w:rPr>
          <w:rFonts w:eastAsia="Times New Roman" w:cstheme="minorHAnsi"/>
          <w:bCs/>
          <w:sz w:val="28"/>
          <w:szCs w:val="28"/>
        </w:rPr>
        <w:tab/>
        <w:t>}</w:t>
      </w:r>
    </w:p>
    <w:p w14:paraId="27A1F2FA" w14:textId="77777777" w:rsidR="00B1694E" w:rsidRPr="00B1694E" w:rsidRDefault="00B1694E" w:rsidP="00B1694E">
      <w:pPr>
        <w:rPr>
          <w:rFonts w:eastAsia="Times New Roman" w:cstheme="minorHAnsi"/>
          <w:bCs/>
          <w:sz w:val="28"/>
          <w:szCs w:val="28"/>
        </w:rPr>
      </w:pPr>
    </w:p>
    <w:p w14:paraId="0AF32FB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heck = 1;</w:t>
      </w:r>
    </w:p>
    <w:p w14:paraId="2E7A89F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nt++;</w:t>
      </w:r>
    </w:p>
    <w:p w14:paraId="2E0AFC8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7686AB4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TEMP1 = TEMP1-&gt;next;</w:t>
      </w:r>
    </w:p>
    <w:p w14:paraId="27665DC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1D293733" w14:textId="77777777" w:rsidR="00B1694E" w:rsidRPr="00B1694E" w:rsidRDefault="00B1694E" w:rsidP="00B1694E">
      <w:pPr>
        <w:rPr>
          <w:rFonts w:eastAsia="Times New Roman" w:cstheme="minorHAnsi"/>
          <w:bCs/>
          <w:sz w:val="28"/>
          <w:szCs w:val="28"/>
        </w:rPr>
      </w:pPr>
    </w:p>
    <w:p w14:paraId="51375C1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f (check == 1) {</w:t>
      </w:r>
    </w:p>
    <w:p w14:paraId="53D3EF63" w14:textId="77777777" w:rsidR="00B1694E" w:rsidRPr="00B1694E" w:rsidRDefault="00B1694E" w:rsidP="00B1694E">
      <w:pPr>
        <w:rPr>
          <w:rFonts w:eastAsia="Times New Roman" w:cstheme="minorHAnsi"/>
          <w:bCs/>
          <w:sz w:val="28"/>
          <w:szCs w:val="28"/>
        </w:rPr>
      </w:pPr>
    </w:p>
    <w:p w14:paraId="0493826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No such product with ID # " &lt;&lt; iD &lt;&lt; " present in the inventory.\n";</w:t>
      </w:r>
    </w:p>
    <w:p w14:paraId="29FF8B28" w14:textId="77777777" w:rsidR="00B1694E" w:rsidRPr="00B1694E" w:rsidRDefault="00B1694E" w:rsidP="00B1694E">
      <w:pPr>
        <w:rPr>
          <w:rFonts w:eastAsia="Times New Roman" w:cstheme="minorHAnsi"/>
          <w:bCs/>
          <w:sz w:val="28"/>
          <w:szCs w:val="28"/>
        </w:rPr>
      </w:pPr>
    </w:p>
    <w:p w14:paraId="4B8A452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128C289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endl;</w:t>
      </w:r>
    </w:p>
    <w:p w14:paraId="25FEC60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ystem("pause");</w:t>
      </w:r>
    </w:p>
    <w:p w14:paraId="3A00072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return;</w:t>
      </w:r>
    </w:p>
    <w:p w14:paraId="2E206D9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w:t>
      </w:r>
    </w:p>
    <w:p w14:paraId="2D1919B1" w14:textId="77777777" w:rsidR="00B1694E" w:rsidRPr="00B1694E" w:rsidRDefault="00B1694E" w:rsidP="00B1694E">
      <w:pPr>
        <w:rPr>
          <w:rFonts w:eastAsia="Times New Roman" w:cstheme="minorHAnsi"/>
          <w:bCs/>
          <w:sz w:val="28"/>
          <w:szCs w:val="28"/>
        </w:rPr>
      </w:pPr>
    </w:p>
    <w:p w14:paraId="36FB5AF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void updateT(int tID) {</w:t>
      </w:r>
    </w:p>
    <w:p w14:paraId="63DE84E2" w14:textId="77777777" w:rsidR="00B1694E" w:rsidRPr="00B1694E" w:rsidRDefault="00B1694E" w:rsidP="00B1694E">
      <w:pPr>
        <w:rPr>
          <w:rFonts w:eastAsia="Times New Roman" w:cstheme="minorHAnsi"/>
          <w:bCs/>
          <w:sz w:val="28"/>
          <w:szCs w:val="28"/>
        </w:rPr>
      </w:pPr>
    </w:p>
    <w:p w14:paraId="6A9CBE4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double BILL;</w:t>
      </w:r>
    </w:p>
    <w:p w14:paraId="1A3D4E8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nt count = 0, check;</w:t>
      </w:r>
    </w:p>
    <w:p w14:paraId="3CFAD14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double biLL;</w:t>
      </w:r>
    </w:p>
    <w:p w14:paraId="7D3CA0F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tring cName;</w:t>
      </w:r>
    </w:p>
    <w:p w14:paraId="19F8C2D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t>customerNode* ptrrr = top;</w:t>
      </w:r>
    </w:p>
    <w:p w14:paraId="7758273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hile (ptrrr != NULL)</w:t>
      </w:r>
    </w:p>
    <w:p w14:paraId="0BE488A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595A257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if (tID == ptrrr-&gt;transNo) {</w:t>
      </w:r>
    </w:p>
    <w:p w14:paraId="725CEB3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nt++;</w:t>
      </w:r>
    </w:p>
    <w:p w14:paraId="71B7E59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heck = 0;</w:t>
      </w:r>
    </w:p>
    <w:p w14:paraId="36F062A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Transaction # '" &lt;&lt; tID &lt;&lt; "' is located at " &lt;&lt; ptrrr &lt;&lt; " address in memory and occupies '" &lt;&lt; count &lt;&lt; "' position in the customer transaction records.\n";</w:t>
      </w:r>
    </w:p>
    <w:p w14:paraId="3F06219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Old Customer Name: " &lt;&lt; ptrrr-&gt;name_ &lt;&lt; endl;</w:t>
      </w:r>
    </w:p>
    <w:p w14:paraId="6943BE8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Change Customer name to (if u want to): ";</w:t>
      </w:r>
    </w:p>
    <w:p w14:paraId="66F01F1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getline(cin, cName);</w:t>
      </w:r>
    </w:p>
    <w:p w14:paraId="24E6D44F" w14:textId="77777777" w:rsidR="00B1694E" w:rsidRPr="00B1694E" w:rsidRDefault="00B1694E" w:rsidP="00B1694E">
      <w:pPr>
        <w:rPr>
          <w:rFonts w:eastAsia="Times New Roman" w:cstheme="minorHAnsi"/>
          <w:bCs/>
          <w:sz w:val="28"/>
          <w:szCs w:val="28"/>
        </w:rPr>
      </w:pPr>
    </w:p>
    <w:p w14:paraId="466BB1B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ptrrr-&gt;name_.assign(cName);</w:t>
      </w:r>
    </w:p>
    <w:p w14:paraId="2C8CA8B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Original transaction bill: " &lt;&lt; fixed &lt;&lt; setprecision(2) &lt;&lt; ptrrr-&gt;bill &lt;&lt; endl;</w:t>
      </w:r>
    </w:p>
    <w:p w14:paraId="2B31776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Set new bill to (in PKR) (if necessary then only): "; cin &gt;&gt; biLL;</w:t>
      </w:r>
    </w:p>
    <w:p w14:paraId="23BDAA9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ptrrr-&gt;bill = biLL;</w:t>
      </w:r>
    </w:p>
    <w:p w14:paraId="3E464157" w14:textId="77777777" w:rsidR="00B1694E" w:rsidRPr="00B1694E" w:rsidRDefault="00B1694E" w:rsidP="00B1694E">
      <w:pPr>
        <w:rPr>
          <w:rFonts w:eastAsia="Times New Roman" w:cstheme="minorHAnsi"/>
          <w:bCs/>
          <w:sz w:val="28"/>
          <w:szCs w:val="28"/>
        </w:rPr>
      </w:pPr>
    </w:p>
    <w:p w14:paraId="2845825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0DA543D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1828E7A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else {</w:t>
      </w:r>
    </w:p>
    <w:p w14:paraId="744BA2E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heck = 1;</w:t>
      </w:r>
    </w:p>
    <w:p w14:paraId="14B511F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nt++;</w:t>
      </w:r>
    </w:p>
    <w:p w14:paraId="01801F3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2B39F73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t>ptrrr = ptrrr-&gt;fwd;</w:t>
      </w:r>
    </w:p>
    <w:p w14:paraId="69CEC7D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3CD53891" w14:textId="77777777" w:rsidR="00B1694E" w:rsidRPr="00B1694E" w:rsidRDefault="00B1694E" w:rsidP="00B1694E">
      <w:pPr>
        <w:rPr>
          <w:rFonts w:eastAsia="Times New Roman" w:cstheme="minorHAnsi"/>
          <w:bCs/>
          <w:sz w:val="28"/>
          <w:szCs w:val="28"/>
        </w:rPr>
      </w:pPr>
    </w:p>
    <w:p w14:paraId="5AE7F05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f (check == 1) {</w:t>
      </w:r>
    </w:p>
    <w:p w14:paraId="0EFBEF08" w14:textId="77777777" w:rsidR="00B1694E" w:rsidRPr="00B1694E" w:rsidRDefault="00B1694E" w:rsidP="00B1694E">
      <w:pPr>
        <w:rPr>
          <w:rFonts w:eastAsia="Times New Roman" w:cstheme="minorHAnsi"/>
          <w:bCs/>
          <w:sz w:val="28"/>
          <w:szCs w:val="28"/>
        </w:rPr>
      </w:pPr>
    </w:p>
    <w:p w14:paraId="720DCCE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No transaction having no. " &lt;&lt; tID &lt;&lt; " and such nature ever took place.\n";</w:t>
      </w:r>
    </w:p>
    <w:p w14:paraId="167BF486" w14:textId="77777777" w:rsidR="00B1694E" w:rsidRPr="00B1694E" w:rsidRDefault="00B1694E" w:rsidP="00B1694E">
      <w:pPr>
        <w:rPr>
          <w:rFonts w:eastAsia="Times New Roman" w:cstheme="minorHAnsi"/>
          <w:bCs/>
          <w:sz w:val="28"/>
          <w:szCs w:val="28"/>
        </w:rPr>
      </w:pPr>
    </w:p>
    <w:p w14:paraId="2C606A5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09DD0F4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endl;</w:t>
      </w:r>
    </w:p>
    <w:p w14:paraId="00A112E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ystem("pause");</w:t>
      </w:r>
    </w:p>
    <w:p w14:paraId="3E5F138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return;</w:t>
      </w:r>
    </w:p>
    <w:p w14:paraId="607C827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w:t>
      </w:r>
    </w:p>
    <w:p w14:paraId="23A73BBF" w14:textId="77777777" w:rsidR="00B1694E" w:rsidRPr="00B1694E" w:rsidRDefault="00B1694E" w:rsidP="00B1694E">
      <w:pPr>
        <w:rPr>
          <w:rFonts w:eastAsia="Times New Roman" w:cstheme="minorHAnsi"/>
          <w:bCs/>
          <w:sz w:val="28"/>
          <w:szCs w:val="28"/>
        </w:rPr>
      </w:pPr>
    </w:p>
    <w:p w14:paraId="61ABE0A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void printTransactions() {</w:t>
      </w:r>
    </w:p>
    <w:p w14:paraId="19D677CF" w14:textId="77777777" w:rsidR="00B1694E" w:rsidRPr="00B1694E" w:rsidRDefault="00B1694E" w:rsidP="00B1694E">
      <w:pPr>
        <w:rPr>
          <w:rFonts w:eastAsia="Times New Roman" w:cstheme="minorHAnsi"/>
          <w:bCs/>
          <w:sz w:val="28"/>
          <w:szCs w:val="28"/>
        </w:rPr>
      </w:pPr>
    </w:p>
    <w:p w14:paraId="53BEED7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nDisplaying details of all transactions taken place so far:-\n";</w:t>
      </w:r>
    </w:p>
    <w:p w14:paraId="5EA8704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ustomerNode* ptr_ = top;</w:t>
      </w:r>
    </w:p>
    <w:p w14:paraId="7EE743C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hile (ptr_ != NULL)</w:t>
      </w:r>
    </w:p>
    <w:p w14:paraId="0920252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313E066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n";</w:t>
      </w:r>
    </w:p>
    <w:p w14:paraId="3387C6C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Transaction No.: " &lt;&lt; ptr_-&gt;transNo &lt;&lt; endl;</w:t>
      </w:r>
    </w:p>
    <w:p w14:paraId="7AE2813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Customer Name: " &lt;&lt; ptr_-&gt;name_ &lt;&lt; endl;</w:t>
      </w:r>
    </w:p>
    <w:p w14:paraId="5E83CD2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w:t>
      </w:r>
    </w:p>
    <w:p w14:paraId="0163528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t>cout &lt;&lt; "Amount Charged (in PKR): " &lt;&lt; fixed &lt;&lt; setprecision(2) &lt;&lt; ptr_-&gt;bill &lt;&lt; endl;</w:t>
      </w:r>
    </w:p>
    <w:p w14:paraId="5A61BF5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w:t>
      </w:r>
    </w:p>
    <w:p w14:paraId="72F62C3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ptr_ = ptr_-&gt;fwd;</w:t>
      </w:r>
    </w:p>
    <w:p w14:paraId="690B4DD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w:t>
      </w:r>
    </w:p>
    <w:p w14:paraId="71B50CE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49BE2E0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endl;</w:t>
      </w:r>
    </w:p>
    <w:p w14:paraId="1FF7958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ystem("pause");</w:t>
      </w:r>
    </w:p>
    <w:p w14:paraId="783072F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return;</w:t>
      </w:r>
    </w:p>
    <w:p w14:paraId="75B6A75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w:t>
      </w:r>
    </w:p>
    <w:p w14:paraId="7B3FD248" w14:textId="77777777" w:rsidR="00B1694E" w:rsidRPr="00B1694E" w:rsidRDefault="00B1694E" w:rsidP="00B1694E">
      <w:pPr>
        <w:rPr>
          <w:rFonts w:eastAsia="Times New Roman" w:cstheme="minorHAnsi"/>
          <w:bCs/>
          <w:sz w:val="28"/>
          <w:szCs w:val="28"/>
        </w:rPr>
      </w:pPr>
    </w:p>
    <w:p w14:paraId="5A730E3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void fileTransactions() {</w:t>
      </w:r>
    </w:p>
    <w:p w14:paraId="0AF529C7" w14:textId="77777777" w:rsidR="00B1694E" w:rsidRPr="00B1694E" w:rsidRDefault="00B1694E" w:rsidP="00B1694E">
      <w:pPr>
        <w:rPr>
          <w:rFonts w:eastAsia="Times New Roman" w:cstheme="minorHAnsi"/>
          <w:bCs/>
          <w:sz w:val="28"/>
          <w:szCs w:val="28"/>
        </w:rPr>
      </w:pPr>
    </w:p>
    <w:p w14:paraId="7A5069F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ofstream myfile2;</w:t>
      </w:r>
    </w:p>
    <w:p w14:paraId="79FD3AA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myfile2.open("Customers.txt", ios::trunc);</w:t>
      </w:r>
    </w:p>
    <w:p w14:paraId="02C045D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ustomerNode* ptr_ = top;</w:t>
      </w:r>
    </w:p>
    <w:p w14:paraId="2543A72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myfile2 &lt;&lt; "--------------RECORD OF ALL TRANSACTIONS--------------\n";</w:t>
      </w:r>
    </w:p>
    <w:p w14:paraId="2F70C53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hile (ptr_ != NULL)</w:t>
      </w:r>
    </w:p>
    <w:p w14:paraId="144B6A8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2C41E3A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myfile2 &lt;&lt; "-------------------------------------------\n";</w:t>
      </w:r>
    </w:p>
    <w:p w14:paraId="76C7631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myfile2 &lt;&lt; "Transaction No.: " &lt;&lt; ptr_-&gt;transNo &lt;&lt; endl;</w:t>
      </w:r>
    </w:p>
    <w:p w14:paraId="5A3273D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myfile2 &lt;&lt; "Customer Name: " &lt;&lt; ptr_-&gt;name_ &lt;&lt; endl;</w:t>
      </w:r>
    </w:p>
    <w:p w14:paraId="5C93591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myfile2 &lt;&lt; "========================================\n";</w:t>
      </w:r>
    </w:p>
    <w:p w14:paraId="1BCCF07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myfile2 &lt;&lt; "Amount Charged (in PKR): " &lt;&lt; fixed &lt;&lt; setprecision(2) &lt;&lt; ptr_-&gt;bill &lt;&lt; endl;</w:t>
      </w:r>
    </w:p>
    <w:p w14:paraId="2030DDE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t>myfile2 &lt;&lt; "========================================\n";</w:t>
      </w:r>
    </w:p>
    <w:p w14:paraId="0DBE431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myfile2 &lt;&lt; "\n-------------------------------------------\n";</w:t>
      </w:r>
    </w:p>
    <w:p w14:paraId="571F634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ptr_ = ptr_-&gt;fwd;</w:t>
      </w:r>
    </w:p>
    <w:p w14:paraId="6A2F6F0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38C4600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myfile2.close();</w:t>
      </w:r>
    </w:p>
    <w:p w14:paraId="60A3B9C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nData for all transactions stored in customer file successfully at back-end.\n" &lt;&lt; endl;</w:t>
      </w:r>
    </w:p>
    <w:p w14:paraId="041A5EE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ystem("pause");</w:t>
      </w:r>
    </w:p>
    <w:p w14:paraId="02B7C7C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return;</w:t>
      </w:r>
    </w:p>
    <w:p w14:paraId="5F78849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w:t>
      </w:r>
    </w:p>
    <w:p w14:paraId="2D83B0DC" w14:textId="77777777" w:rsidR="00B1694E" w:rsidRPr="00B1694E" w:rsidRDefault="00B1694E" w:rsidP="00B1694E">
      <w:pPr>
        <w:rPr>
          <w:rFonts w:eastAsia="Times New Roman" w:cstheme="minorHAnsi"/>
          <w:bCs/>
          <w:sz w:val="28"/>
          <w:szCs w:val="28"/>
        </w:rPr>
      </w:pPr>
    </w:p>
    <w:p w14:paraId="3024B92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void customer() {</w:t>
      </w:r>
    </w:p>
    <w:p w14:paraId="0BDF9663" w14:textId="77777777" w:rsidR="00B1694E" w:rsidRPr="00B1694E" w:rsidRDefault="00B1694E" w:rsidP="00B1694E">
      <w:pPr>
        <w:rPr>
          <w:rFonts w:eastAsia="Times New Roman" w:cstheme="minorHAnsi"/>
          <w:bCs/>
          <w:sz w:val="28"/>
          <w:szCs w:val="28"/>
        </w:rPr>
      </w:pPr>
    </w:p>
    <w:p w14:paraId="1B99148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nt cho, N;</w:t>
      </w:r>
    </w:p>
    <w:p w14:paraId="5AB6551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do</w:t>
      </w:r>
    </w:p>
    <w:p w14:paraId="1FEB347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1D487C4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system("cls");</w:t>
      </w:r>
    </w:p>
    <w:p w14:paraId="00D5128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w:t>
      </w:r>
    </w:p>
    <w:p w14:paraId="0934914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           CUSTOMER SERVICE SUB-MENU           \n";</w:t>
      </w:r>
    </w:p>
    <w:p w14:paraId="40B4ED5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n";</w:t>
      </w:r>
    </w:p>
    <w:p w14:paraId="7800E9B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t1. Add a transaction\n\t2. Update a transaction\n";</w:t>
      </w:r>
    </w:p>
    <w:p w14:paraId="56131D4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t3. Display all transactions\n\t4. Store transactions data to a text file\n\t5. Back to main menu\n\n";</w:t>
      </w:r>
    </w:p>
    <w:p w14:paraId="3657C45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t>cout &lt;&lt; "===============================================\n\n";</w:t>
      </w:r>
    </w:p>
    <w:p w14:paraId="60147F1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Select an option: ";</w:t>
      </w:r>
    </w:p>
    <w:p w14:paraId="0D5BAF3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in &gt;&gt; cho;</w:t>
      </w:r>
    </w:p>
    <w:p w14:paraId="115E2E2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in.ignore();</w:t>
      </w:r>
    </w:p>
    <w:p w14:paraId="651E094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endl;</w:t>
      </w:r>
    </w:p>
    <w:p w14:paraId="4C55D01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switch (cho)</w:t>
      </w:r>
    </w:p>
    <w:p w14:paraId="131CD52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542A07F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ase 1:</w:t>
      </w:r>
    </w:p>
    <w:p w14:paraId="6B81786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Enter number of transactions you want to feed data for: ";</w:t>
      </w:r>
    </w:p>
    <w:p w14:paraId="60F5258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in &gt;&gt; N;</w:t>
      </w:r>
    </w:p>
    <w:p w14:paraId="37AD1CF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in.ignore();</w:t>
      </w:r>
    </w:p>
    <w:p w14:paraId="073DB5D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for (int i = 1; i &lt;= N; i++)</w:t>
      </w:r>
    </w:p>
    <w:p w14:paraId="65756E6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w:t>
      </w:r>
    </w:p>
    <w:p w14:paraId="6518CD2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addT();</w:t>
      </w:r>
    </w:p>
    <w:p w14:paraId="0382BD9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w:t>
      </w:r>
    </w:p>
    <w:p w14:paraId="49B0FA3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system("pasue");</w:t>
      </w:r>
    </w:p>
    <w:p w14:paraId="257BE31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1CC33A9A" w14:textId="77777777" w:rsidR="00B1694E" w:rsidRPr="00B1694E" w:rsidRDefault="00B1694E" w:rsidP="00B1694E">
      <w:pPr>
        <w:rPr>
          <w:rFonts w:eastAsia="Times New Roman" w:cstheme="minorHAnsi"/>
          <w:bCs/>
          <w:sz w:val="28"/>
          <w:szCs w:val="28"/>
        </w:rPr>
      </w:pPr>
    </w:p>
    <w:p w14:paraId="08ABF29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ase 2:</w:t>
      </w:r>
    </w:p>
    <w:p w14:paraId="4786AA7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Enter Transaction No. of transaction that need updating: ";</w:t>
      </w:r>
    </w:p>
    <w:p w14:paraId="1445F9F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in &gt;&gt; N;</w:t>
      </w:r>
    </w:p>
    <w:p w14:paraId="5B921ED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in.ignore();</w:t>
      </w:r>
    </w:p>
    <w:p w14:paraId="0FB5EFD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r>
      <w:r w:rsidRPr="00B1694E">
        <w:rPr>
          <w:rFonts w:eastAsia="Times New Roman" w:cstheme="minorHAnsi"/>
          <w:bCs/>
          <w:sz w:val="28"/>
          <w:szCs w:val="28"/>
        </w:rPr>
        <w:tab/>
        <w:t>updateT(N);</w:t>
      </w:r>
    </w:p>
    <w:p w14:paraId="51BF5E8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359B37B1" w14:textId="77777777" w:rsidR="00B1694E" w:rsidRPr="00B1694E" w:rsidRDefault="00B1694E" w:rsidP="00B1694E">
      <w:pPr>
        <w:rPr>
          <w:rFonts w:eastAsia="Times New Roman" w:cstheme="minorHAnsi"/>
          <w:bCs/>
          <w:sz w:val="28"/>
          <w:szCs w:val="28"/>
        </w:rPr>
      </w:pPr>
    </w:p>
    <w:p w14:paraId="1EB44D6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ase 3:</w:t>
      </w:r>
    </w:p>
    <w:p w14:paraId="060B3D6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printTransactions();</w:t>
      </w:r>
    </w:p>
    <w:p w14:paraId="783FFE2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4A05CE32" w14:textId="77777777" w:rsidR="00B1694E" w:rsidRPr="00B1694E" w:rsidRDefault="00B1694E" w:rsidP="00B1694E">
      <w:pPr>
        <w:rPr>
          <w:rFonts w:eastAsia="Times New Roman" w:cstheme="minorHAnsi"/>
          <w:bCs/>
          <w:sz w:val="28"/>
          <w:szCs w:val="28"/>
        </w:rPr>
      </w:pPr>
    </w:p>
    <w:p w14:paraId="5BC43EA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ase 4:</w:t>
      </w:r>
    </w:p>
    <w:p w14:paraId="12A3D15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fileTransactions(); // almost same function but for writing to a text file.</w:t>
      </w:r>
    </w:p>
    <w:p w14:paraId="31A23C6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37F376A2" w14:textId="77777777" w:rsidR="00B1694E" w:rsidRPr="00B1694E" w:rsidRDefault="00B1694E" w:rsidP="00B1694E">
      <w:pPr>
        <w:rPr>
          <w:rFonts w:eastAsia="Times New Roman" w:cstheme="minorHAnsi"/>
          <w:bCs/>
          <w:sz w:val="28"/>
          <w:szCs w:val="28"/>
        </w:rPr>
      </w:pPr>
    </w:p>
    <w:p w14:paraId="121B086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ase 5:</w:t>
      </w:r>
    </w:p>
    <w:p w14:paraId="321F4D2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75DFF8A1" w14:textId="77777777" w:rsidR="00B1694E" w:rsidRPr="00B1694E" w:rsidRDefault="00B1694E" w:rsidP="00B1694E">
      <w:pPr>
        <w:rPr>
          <w:rFonts w:eastAsia="Times New Roman" w:cstheme="minorHAnsi"/>
          <w:bCs/>
          <w:sz w:val="28"/>
          <w:szCs w:val="28"/>
        </w:rPr>
      </w:pPr>
    </w:p>
    <w:p w14:paraId="2C52376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default:</w:t>
      </w:r>
    </w:p>
    <w:p w14:paraId="6924D25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ERROR: INVALID INPUT!\nPlease provide input (1 or 2 or 3...) as shown in menu.\n\n";</w:t>
      </w:r>
    </w:p>
    <w:p w14:paraId="44A5747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1A711F6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00CE2157" w14:textId="77777777" w:rsidR="00B1694E" w:rsidRPr="00B1694E" w:rsidRDefault="00B1694E" w:rsidP="00B1694E">
      <w:pPr>
        <w:rPr>
          <w:rFonts w:eastAsia="Times New Roman" w:cstheme="minorHAnsi"/>
          <w:bCs/>
          <w:sz w:val="28"/>
          <w:szCs w:val="28"/>
        </w:rPr>
      </w:pPr>
    </w:p>
    <w:p w14:paraId="7EE1AA3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 while (cho != 5);</w:t>
      </w:r>
    </w:p>
    <w:p w14:paraId="324B24B8" w14:textId="77777777" w:rsidR="00B1694E" w:rsidRPr="00B1694E" w:rsidRDefault="00B1694E" w:rsidP="00B1694E">
      <w:pPr>
        <w:rPr>
          <w:rFonts w:eastAsia="Times New Roman" w:cstheme="minorHAnsi"/>
          <w:bCs/>
          <w:sz w:val="28"/>
          <w:szCs w:val="28"/>
        </w:rPr>
      </w:pPr>
    </w:p>
    <w:p w14:paraId="07CC831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endl;</w:t>
      </w:r>
    </w:p>
    <w:p w14:paraId="26C505C7" w14:textId="10DD9ED9"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w:t>
      </w:r>
    </w:p>
    <w:p w14:paraId="6F8AB260" w14:textId="21239B3D"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void fileFinances() {</w:t>
      </w:r>
    </w:p>
    <w:p w14:paraId="36E9F81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nt tra = 0, prod = 0, Quantity = 0;</w:t>
      </w:r>
    </w:p>
    <w:p w14:paraId="48DFAE3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double invenValue = 0, sales = 0;</w:t>
      </w:r>
    </w:p>
    <w:p w14:paraId="482BA410" w14:textId="77777777" w:rsidR="00B1694E" w:rsidRPr="00B1694E" w:rsidRDefault="00B1694E" w:rsidP="00B1694E">
      <w:pPr>
        <w:rPr>
          <w:rFonts w:eastAsia="Times New Roman" w:cstheme="minorHAnsi"/>
          <w:bCs/>
          <w:sz w:val="28"/>
          <w:szCs w:val="28"/>
        </w:rPr>
      </w:pPr>
    </w:p>
    <w:p w14:paraId="4D41CE1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ustomerNode* pTr_ = top;</w:t>
      </w:r>
    </w:p>
    <w:p w14:paraId="708CC8E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hile (pTr_ != NULL)</w:t>
      </w:r>
    </w:p>
    <w:p w14:paraId="64046A1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1866A6E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tra++;</w:t>
      </w:r>
    </w:p>
    <w:p w14:paraId="351EE99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sales = sales + pTr_-&gt;bill;</w:t>
      </w:r>
    </w:p>
    <w:p w14:paraId="7DF49D6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pTr_ = pTr_-&gt;fwd;</w:t>
      </w:r>
    </w:p>
    <w:p w14:paraId="2C48285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673FEE2A" w14:textId="77777777" w:rsidR="00B1694E" w:rsidRPr="00B1694E" w:rsidRDefault="00B1694E" w:rsidP="00B1694E">
      <w:pPr>
        <w:rPr>
          <w:rFonts w:eastAsia="Times New Roman" w:cstheme="minorHAnsi"/>
          <w:bCs/>
          <w:sz w:val="28"/>
          <w:szCs w:val="28"/>
        </w:rPr>
      </w:pPr>
    </w:p>
    <w:p w14:paraId="1AA09E5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node* ptR_ = start;</w:t>
      </w:r>
    </w:p>
    <w:p w14:paraId="1EE67A3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hile (ptR_ != NULL)</w:t>
      </w:r>
    </w:p>
    <w:p w14:paraId="0AEA91C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63E843C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prod++;</w:t>
      </w:r>
    </w:p>
    <w:p w14:paraId="607E29F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Quantity = Quantity + ptR_-&gt;quantity;</w:t>
      </w:r>
    </w:p>
    <w:p w14:paraId="631D242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invenValue = invenValue + (ptR_-&gt;quantity * ptR_-&gt;unitCost);</w:t>
      </w:r>
    </w:p>
    <w:p w14:paraId="6FFFC45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ptR_ = ptR_-&gt;next;</w:t>
      </w:r>
    </w:p>
    <w:p w14:paraId="421BA926" w14:textId="77777777" w:rsidR="00B1694E" w:rsidRPr="00B1694E" w:rsidRDefault="00B1694E" w:rsidP="00B1694E">
      <w:pPr>
        <w:rPr>
          <w:rFonts w:eastAsia="Times New Roman" w:cstheme="minorHAnsi"/>
          <w:bCs/>
          <w:sz w:val="28"/>
          <w:szCs w:val="28"/>
        </w:rPr>
      </w:pPr>
    </w:p>
    <w:p w14:paraId="3A35008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1E622033" w14:textId="77777777" w:rsidR="00B1694E" w:rsidRPr="00B1694E" w:rsidRDefault="00B1694E" w:rsidP="00B1694E">
      <w:pPr>
        <w:rPr>
          <w:rFonts w:eastAsia="Times New Roman" w:cstheme="minorHAnsi"/>
          <w:bCs/>
          <w:sz w:val="28"/>
          <w:szCs w:val="28"/>
        </w:rPr>
      </w:pPr>
    </w:p>
    <w:p w14:paraId="357A003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ofstream myfile;</w:t>
      </w:r>
    </w:p>
    <w:p w14:paraId="246841D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myfile.open("Finances.txt", ios::trunc);</w:t>
      </w:r>
    </w:p>
    <w:p w14:paraId="4EB182A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t>myfile &lt;&lt; "\n=====================================================================================\n";</w:t>
      </w:r>
    </w:p>
    <w:p w14:paraId="0AED51E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myfile &lt;&lt; "\t  ---SUMMARY OF FINANCES FOR TODAY---  \t\n";</w:t>
      </w:r>
    </w:p>
    <w:p w14:paraId="4D6CB91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myfile &lt;&lt; "\nTypes of products found of inventory: " &lt;&lt; fixed &lt;&lt; setprecision(2) &lt;&lt; prod;</w:t>
      </w:r>
    </w:p>
    <w:p w14:paraId="5F0609A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myfile &lt;&lt; "\nNumber of transactions taken place so far: " &lt;&lt; fixed &lt;&lt; setprecision(2) &lt;&lt; tra;</w:t>
      </w:r>
    </w:p>
    <w:p w14:paraId="05ACA15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myfile &lt;&lt; "\nQuantity of stock left in inventory: " &lt;&lt; fixed &lt;&lt; setprecision(2) &lt;&lt; Quantity;</w:t>
      </w:r>
    </w:p>
    <w:p w14:paraId="4AB6220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myfile &lt;&lt; "\nCurrent net worth of stock held by the inventory of store (in PKR): " &lt;&lt; fixed &lt;&lt; setprecision(2) &lt;&lt; invenValue;</w:t>
      </w:r>
    </w:p>
    <w:p w14:paraId="484452D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myfile &lt;&lt; "\nCurrent amount of net sales done by the store (in PKR): " &lt;&lt; fixed &lt;&lt; setprecision(2) &lt;&lt; sales;</w:t>
      </w:r>
    </w:p>
    <w:p w14:paraId="0029E17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myfile &lt;&lt; "\n======================================================================================\n";</w:t>
      </w:r>
    </w:p>
    <w:p w14:paraId="61BB34E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myfile.close();</w:t>
      </w:r>
    </w:p>
    <w:p w14:paraId="65EA1F6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nData regarding stores' finances stored in 'finances' file successfully at back-end.\n" &lt;&lt; endl;</w:t>
      </w:r>
    </w:p>
    <w:p w14:paraId="61C34FD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ystem("pause");</w:t>
      </w:r>
    </w:p>
    <w:p w14:paraId="1CDBB9E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w:t>
      </w:r>
    </w:p>
    <w:p w14:paraId="347702D2" w14:textId="77777777" w:rsidR="00B1694E" w:rsidRPr="00B1694E" w:rsidRDefault="00B1694E" w:rsidP="00B1694E">
      <w:pPr>
        <w:rPr>
          <w:rFonts w:eastAsia="Times New Roman" w:cstheme="minorHAnsi"/>
          <w:bCs/>
          <w:sz w:val="28"/>
          <w:szCs w:val="28"/>
        </w:rPr>
      </w:pPr>
    </w:p>
    <w:p w14:paraId="54B4057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void finance() {</w:t>
      </w:r>
    </w:p>
    <w:p w14:paraId="19424B2C" w14:textId="77777777" w:rsidR="00B1694E" w:rsidRPr="00B1694E" w:rsidRDefault="00B1694E" w:rsidP="00B1694E">
      <w:pPr>
        <w:rPr>
          <w:rFonts w:eastAsia="Times New Roman" w:cstheme="minorHAnsi"/>
          <w:bCs/>
          <w:sz w:val="28"/>
          <w:szCs w:val="28"/>
        </w:rPr>
      </w:pPr>
    </w:p>
    <w:p w14:paraId="1F4A9F8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nt tra = 0, prod = 0, Quantity = 0;</w:t>
      </w:r>
    </w:p>
    <w:p w14:paraId="0CD65E3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double invenValue = 0, sales = 0;</w:t>
      </w:r>
    </w:p>
    <w:p w14:paraId="16E89CCD" w14:textId="77777777" w:rsidR="00B1694E" w:rsidRPr="00B1694E" w:rsidRDefault="00B1694E" w:rsidP="00B1694E">
      <w:pPr>
        <w:rPr>
          <w:rFonts w:eastAsia="Times New Roman" w:cstheme="minorHAnsi"/>
          <w:bCs/>
          <w:sz w:val="28"/>
          <w:szCs w:val="28"/>
        </w:rPr>
      </w:pPr>
    </w:p>
    <w:p w14:paraId="74D428E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t>customerNode* pTr_ = top;</w:t>
      </w:r>
    </w:p>
    <w:p w14:paraId="0A3139B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hile (pTr_ != NULL)</w:t>
      </w:r>
    </w:p>
    <w:p w14:paraId="1D803CF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5BAF592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tra++;</w:t>
      </w:r>
    </w:p>
    <w:p w14:paraId="70FCC27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sales = sales + pTr_-&gt;bill;</w:t>
      </w:r>
    </w:p>
    <w:p w14:paraId="2BBDA5D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pTr_ = pTr_-&gt;fwd;</w:t>
      </w:r>
    </w:p>
    <w:p w14:paraId="258F71E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0B10C9F7" w14:textId="77777777" w:rsidR="00B1694E" w:rsidRPr="00B1694E" w:rsidRDefault="00B1694E" w:rsidP="00B1694E">
      <w:pPr>
        <w:rPr>
          <w:rFonts w:eastAsia="Times New Roman" w:cstheme="minorHAnsi"/>
          <w:bCs/>
          <w:sz w:val="28"/>
          <w:szCs w:val="28"/>
        </w:rPr>
      </w:pPr>
    </w:p>
    <w:p w14:paraId="1E20BA8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node* ptR_ = start;</w:t>
      </w:r>
    </w:p>
    <w:p w14:paraId="68A1D1C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hile (ptR_ != NULL)</w:t>
      </w:r>
    </w:p>
    <w:p w14:paraId="22F959E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52FA6C2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prod++;</w:t>
      </w:r>
    </w:p>
    <w:p w14:paraId="6C14C6D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Quantity = Quantity + ptR_-&gt;quantity;</w:t>
      </w:r>
    </w:p>
    <w:p w14:paraId="741D5E2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invenValue = invenValue + (ptR_-&gt;quantity * ptR_-&gt;unitCost);</w:t>
      </w:r>
    </w:p>
    <w:p w14:paraId="25B0F60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ptR_ = ptR_-&gt;next;</w:t>
      </w:r>
    </w:p>
    <w:p w14:paraId="10DB1C86" w14:textId="77777777" w:rsidR="00B1694E" w:rsidRPr="00B1694E" w:rsidRDefault="00B1694E" w:rsidP="00B1694E">
      <w:pPr>
        <w:rPr>
          <w:rFonts w:eastAsia="Times New Roman" w:cstheme="minorHAnsi"/>
          <w:bCs/>
          <w:sz w:val="28"/>
          <w:szCs w:val="28"/>
        </w:rPr>
      </w:pPr>
    </w:p>
    <w:p w14:paraId="40E1FA1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384389FD" w14:textId="77777777" w:rsidR="00B1694E" w:rsidRPr="00B1694E" w:rsidRDefault="00B1694E" w:rsidP="00B1694E">
      <w:pPr>
        <w:rPr>
          <w:rFonts w:eastAsia="Times New Roman" w:cstheme="minorHAnsi"/>
          <w:bCs/>
          <w:sz w:val="28"/>
          <w:szCs w:val="28"/>
        </w:rPr>
      </w:pPr>
    </w:p>
    <w:p w14:paraId="121175A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n=====================================================================================\n";</w:t>
      </w:r>
    </w:p>
    <w:p w14:paraId="42DB006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t  ---SUMMARY OF FINANCES FOR TODAY---  \t\n";</w:t>
      </w:r>
    </w:p>
    <w:p w14:paraId="66AB318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nTypes of products found in inventory: " &lt;&lt; fixed &lt;&lt; setprecision(2) &lt;&lt; prod;</w:t>
      </w:r>
    </w:p>
    <w:p w14:paraId="509703A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nNumber of transactions taken place so far: " &lt;&lt; fixed &lt;&lt; setprecision(2) &lt;&lt; tra;</w:t>
      </w:r>
    </w:p>
    <w:p w14:paraId="4C73AC5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t>cout &lt;&lt; "\nQuantity of stock left in inventory: " &lt;&lt; fixed &lt;&lt; setprecision(2) &lt;&lt; Quantity;</w:t>
      </w:r>
    </w:p>
    <w:p w14:paraId="0CA7E99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nCurrent net worth of stock held by the inventory of store (in PKR): " &lt;&lt; fixed &lt;&lt; setprecision(2) &lt;&lt; invenValue;</w:t>
      </w:r>
    </w:p>
    <w:p w14:paraId="20B9FB9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nCurrent amount of net sales done by the store (in PKR): " &lt;&lt; fixed &lt;&lt; setprecision(2) &lt;&lt; sales;</w:t>
      </w:r>
    </w:p>
    <w:p w14:paraId="19F665C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n======================================================================================\n";</w:t>
      </w:r>
    </w:p>
    <w:p w14:paraId="1CAADEB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endl;</w:t>
      </w:r>
    </w:p>
    <w:p w14:paraId="622F6D3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nt f;</w:t>
      </w:r>
    </w:p>
    <w:p w14:paraId="507CF90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Do you want to store the above financial data to a text file as well(Enter '0' for No OR '1' for Yes): ";</w:t>
      </w:r>
    </w:p>
    <w:p w14:paraId="656A173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in &gt;&gt; f;</w:t>
      </w:r>
    </w:p>
    <w:p w14:paraId="3208C5F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ystem("pause");</w:t>
      </w:r>
    </w:p>
    <w:p w14:paraId="159F3E5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in.ignore();</w:t>
      </w:r>
    </w:p>
    <w:p w14:paraId="19267C00" w14:textId="77777777" w:rsidR="00B1694E" w:rsidRPr="00B1694E" w:rsidRDefault="00B1694E" w:rsidP="00B1694E">
      <w:pPr>
        <w:rPr>
          <w:rFonts w:eastAsia="Times New Roman" w:cstheme="minorHAnsi"/>
          <w:bCs/>
          <w:sz w:val="28"/>
          <w:szCs w:val="28"/>
        </w:rPr>
      </w:pPr>
    </w:p>
    <w:p w14:paraId="746FC5E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f (f == 1)</w:t>
      </w:r>
    </w:p>
    <w:p w14:paraId="7F08B1D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0B9C884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fileFinances();</w:t>
      </w:r>
      <w:r w:rsidRPr="00B1694E">
        <w:rPr>
          <w:rFonts w:eastAsia="Times New Roman" w:cstheme="minorHAnsi"/>
          <w:bCs/>
          <w:sz w:val="28"/>
          <w:szCs w:val="28"/>
        </w:rPr>
        <w:tab/>
      </w:r>
    </w:p>
    <w:p w14:paraId="0F243A8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7BE4F0E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else {</w:t>
      </w:r>
    </w:p>
    <w:p w14:paraId="18FAB4C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w:t>
      </w:r>
    </w:p>
    <w:p w14:paraId="64F6B8B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6819570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w:t>
      </w:r>
    </w:p>
    <w:p w14:paraId="2F2CFF9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 Function that accepts the password</w:t>
      </w:r>
    </w:p>
    <w:p w14:paraId="6C55047C" w14:textId="77777777" w:rsidR="00B1694E" w:rsidRPr="00B1694E" w:rsidRDefault="00B1694E" w:rsidP="00B1694E">
      <w:pPr>
        <w:rPr>
          <w:rFonts w:eastAsia="Times New Roman" w:cstheme="minorHAnsi"/>
          <w:bCs/>
          <w:sz w:val="28"/>
          <w:szCs w:val="28"/>
        </w:rPr>
      </w:pPr>
    </w:p>
    <w:p w14:paraId="149A0CB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bool takePasswdFromUser(char sp = '*')</w:t>
      </w:r>
    </w:p>
    <w:p w14:paraId="74E5E80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w:t>
      </w:r>
    </w:p>
    <w:p w14:paraId="3303F6F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har ch;</w:t>
      </w:r>
    </w:p>
    <w:p w14:paraId="3A263D1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tring pass = "", pwd = "12345678";</w:t>
      </w:r>
    </w:p>
    <w:p w14:paraId="68019F1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nt i, chance = 0;</w:t>
      </w:r>
    </w:p>
    <w:p w14:paraId="21426252"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do</w:t>
      </w:r>
    </w:p>
    <w:p w14:paraId="0AC2B98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6B53824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h = _getch();            // single character input without showing it on the screen</w:t>
      </w:r>
    </w:p>
    <w:p w14:paraId="7DB98D4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if (ch != 13)</w:t>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 13 beacuse of enter</w:t>
      </w:r>
    </w:p>
    <w:p w14:paraId="526E7CB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73B460A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pass += ch;</w:t>
      </w:r>
    </w:p>
    <w:p w14:paraId="69ED12D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        // and intead of single character he is print *</w:t>
      </w:r>
    </w:p>
    <w:p w14:paraId="46F91EE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5E240286" w14:textId="77777777" w:rsidR="00B1694E" w:rsidRPr="00B1694E" w:rsidRDefault="00B1694E" w:rsidP="00B1694E">
      <w:pPr>
        <w:rPr>
          <w:rFonts w:eastAsia="Times New Roman" w:cstheme="minorHAnsi"/>
          <w:bCs/>
          <w:sz w:val="28"/>
          <w:szCs w:val="28"/>
        </w:rPr>
      </w:pPr>
    </w:p>
    <w:p w14:paraId="2681B0C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 while (ch != 13);</w:t>
      </w:r>
    </w:p>
    <w:p w14:paraId="5866F9C3" w14:textId="77777777" w:rsidR="00B1694E" w:rsidRPr="00B1694E" w:rsidRDefault="00B1694E" w:rsidP="00B1694E">
      <w:pPr>
        <w:rPr>
          <w:rFonts w:eastAsia="Times New Roman" w:cstheme="minorHAnsi"/>
          <w:bCs/>
          <w:sz w:val="28"/>
          <w:szCs w:val="28"/>
        </w:rPr>
      </w:pPr>
    </w:p>
    <w:p w14:paraId="01888E4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f (pass == pwd)</w:t>
      </w:r>
    </w:p>
    <w:p w14:paraId="6EC6E48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5F38F0D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return true;</w:t>
      </w:r>
    </w:p>
    <w:p w14:paraId="267D6F7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3529AA2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else</w:t>
      </w:r>
    </w:p>
    <w:p w14:paraId="1A7275E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3422454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return false;</w:t>
      </w:r>
    </w:p>
    <w:p w14:paraId="21C7D81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t>}</w:t>
      </w:r>
    </w:p>
    <w:p w14:paraId="0ABA699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w:t>
      </w:r>
    </w:p>
    <w:p w14:paraId="2C70866A" w14:textId="77777777" w:rsidR="00B1694E" w:rsidRPr="00B1694E" w:rsidRDefault="00B1694E" w:rsidP="00B1694E">
      <w:pPr>
        <w:rPr>
          <w:rFonts w:eastAsia="Times New Roman" w:cstheme="minorHAnsi"/>
          <w:bCs/>
          <w:sz w:val="28"/>
          <w:szCs w:val="28"/>
        </w:rPr>
      </w:pPr>
    </w:p>
    <w:p w14:paraId="73E166D3" w14:textId="77777777" w:rsidR="00B1694E" w:rsidRPr="00B1694E" w:rsidRDefault="00B1694E" w:rsidP="00B1694E">
      <w:pPr>
        <w:rPr>
          <w:rFonts w:eastAsia="Times New Roman" w:cstheme="minorHAnsi"/>
          <w:bCs/>
          <w:sz w:val="28"/>
          <w:szCs w:val="28"/>
        </w:rPr>
      </w:pPr>
    </w:p>
    <w:p w14:paraId="29329015"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int main() {</w:t>
      </w:r>
    </w:p>
    <w:p w14:paraId="13CE50F8" w14:textId="77777777" w:rsidR="00B1694E" w:rsidRPr="00B1694E" w:rsidRDefault="00B1694E" w:rsidP="00B1694E">
      <w:pPr>
        <w:rPr>
          <w:rFonts w:eastAsia="Times New Roman" w:cstheme="minorHAnsi"/>
          <w:bCs/>
          <w:sz w:val="28"/>
          <w:szCs w:val="28"/>
        </w:rPr>
      </w:pPr>
    </w:p>
    <w:p w14:paraId="6D04FDA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int choice;</w:t>
      </w:r>
    </w:p>
    <w:p w14:paraId="7384CFE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bool bypass = false;</w:t>
      </w:r>
    </w:p>
    <w:p w14:paraId="4928CD13" w14:textId="77777777" w:rsidR="00B1694E" w:rsidRPr="00B1694E" w:rsidRDefault="00B1694E" w:rsidP="00B1694E">
      <w:pPr>
        <w:rPr>
          <w:rFonts w:eastAsia="Times New Roman" w:cstheme="minorHAnsi"/>
          <w:bCs/>
          <w:sz w:val="28"/>
          <w:szCs w:val="28"/>
        </w:rPr>
      </w:pPr>
    </w:p>
    <w:p w14:paraId="3D502AF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do</w:t>
      </w:r>
    </w:p>
    <w:p w14:paraId="478E2AF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w:t>
      </w:r>
    </w:p>
    <w:p w14:paraId="3414082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n";</w:t>
      </w:r>
    </w:p>
    <w:p w14:paraId="7F89644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     DEPARTMENTAL STORE MANAGEMENT SYSTEM    \n";</w:t>
      </w:r>
    </w:p>
    <w:p w14:paraId="54D90D2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n";</w:t>
      </w:r>
    </w:p>
    <w:p w14:paraId="25D95EE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bool pwd;</w:t>
      </w:r>
    </w:p>
    <w:p w14:paraId="1F1B0C2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t   ADMINISTRATOR LOGIN\t\n";</w:t>
      </w:r>
    </w:p>
    <w:p w14:paraId="6BAD0EA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n";</w:t>
      </w:r>
    </w:p>
    <w:p w14:paraId="6917ED24" w14:textId="77777777" w:rsidR="00B1694E" w:rsidRPr="00B1694E" w:rsidRDefault="00B1694E" w:rsidP="00B1694E">
      <w:pPr>
        <w:rPr>
          <w:rFonts w:eastAsia="Times New Roman" w:cstheme="minorHAnsi"/>
          <w:bCs/>
          <w:sz w:val="28"/>
          <w:szCs w:val="28"/>
        </w:rPr>
      </w:pPr>
    </w:p>
    <w:p w14:paraId="55F15B3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Enter login password: ";</w:t>
      </w:r>
    </w:p>
    <w:p w14:paraId="27451E5B" w14:textId="77777777" w:rsidR="00B1694E" w:rsidRPr="00B1694E" w:rsidRDefault="00B1694E" w:rsidP="00B1694E">
      <w:pPr>
        <w:rPr>
          <w:rFonts w:eastAsia="Times New Roman" w:cstheme="minorHAnsi"/>
          <w:bCs/>
          <w:sz w:val="28"/>
          <w:szCs w:val="28"/>
        </w:rPr>
      </w:pPr>
    </w:p>
    <w:p w14:paraId="21AA469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 Function call</w:t>
      </w:r>
    </w:p>
    <w:p w14:paraId="1C62541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pwd = takePasswdFromUser();</w:t>
      </w:r>
    </w:p>
    <w:p w14:paraId="0341A6C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endl;</w:t>
      </w:r>
    </w:p>
    <w:p w14:paraId="08A86D73" w14:textId="77777777" w:rsidR="00B1694E" w:rsidRPr="00B1694E" w:rsidRDefault="00B1694E" w:rsidP="00B1694E">
      <w:pPr>
        <w:rPr>
          <w:rFonts w:eastAsia="Times New Roman" w:cstheme="minorHAnsi"/>
          <w:bCs/>
          <w:sz w:val="28"/>
          <w:szCs w:val="28"/>
        </w:rPr>
      </w:pPr>
    </w:p>
    <w:p w14:paraId="407B94F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if (pwd == true)</w:t>
      </w:r>
    </w:p>
    <w:p w14:paraId="600FB84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561DF29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n";</w:t>
      </w:r>
    </w:p>
    <w:p w14:paraId="55F10A9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ypass = true;</w:t>
      </w:r>
    </w:p>
    <w:p w14:paraId="1B2FF40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t   **ACCESS GRANTED**\t\n\nSwitching to control main menu....\n\n";</w:t>
      </w:r>
    </w:p>
    <w:p w14:paraId="19B0D09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system("pause");</w:t>
      </w:r>
    </w:p>
    <w:p w14:paraId="2F3DE401" w14:textId="77777777" w:rsidR="00B1694E" w:rsidRPr="00B1694E" w:rsidRDefault="00B1694E" w:rsidP="00B1694E">
      <w:pPr>
        <w:rPr>
          <w:rFonts w:eastAsia="Times New Roman" w:cstheme="minorHAnsi"/>
          <w:bCs/>
          <w:sz w:val="28"/>
          <w:szCs w:val="28"/>
        </w:rPr>
      </w:pPr>
    </w:p>
    <w:p w14:paraId="7460BCF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3E3E88A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else {</w:t>
      </w:r>
    </w:p>
    <w:p w14:paraId="000D539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t**ACCESS DENIED**\t\n\nPlease re-enter the correct password.\n";</w:t>
      </w:r>
    </w:p>
    <w:p w14:paraId="1A4CE1C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system("pause");</w:t>
      </w:r>
    </w:p>
    <w:p w14:paraId="127DACC4" w14:textId="77777777" w:rsidR="00B1694E" w:rsidRPr="00B1694E" w:rsidRDefault="00B1694E" w:rsidP="00B1694E">
      <w:pPr>
        <w:rPr>
          <w:rFonts w:eastAsia="Times New Roman" w:cstheme="minorHAnsi"/>
          <w:bCs/>
          <w:sz w:val="28"/>
          <w:szCs w:val="28"/>
        </w:rPr>
      </w:pPr>
    </w:p>
    <w:p w14:paraId="7A59A1C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5BA131DF" w14:textId="77777777" w:rsidR="00B1694E" w:rsidRPr="00B1694E" w:rsidRDefault="00B1694E" w:rsidP="00B1694E">
      <w:pPr>
        <w:rPr>
          <w:rFonts w:eastAsia="Times New Roman" w:cstheme="minorHAnsi"/>
          <w:bCs/>
          <w:sz w:val="28"/>
          <w:szCs w:val="28"/>
        </w:rPr>
      </w:pPr>
    </w:p>
    <w:p w14:paraId="52031E2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 while (bypass != true);</w:t>
      </w:r>
    </w:p>
    <w:p w14:paraId="5CA814A8" w14:textId="77777777" w:rsidR="00B1694E" w:rsidRPr="00B1694E" w:rsidRDefault="00B1694E" w:rsidP="00B1694E">
      <w:pPr>
        <w:rPr>
          <w:rFonts w:eastAsia="Times New Roman" w:cstheme="minorHAnsi"/>
          <w:bCs/>
          <w:sz w:val="28"/>
          <w:szCs w:val="28"/>
        </w:rPr>
      </w:pPr>
    </w:p>
    <w:p w14:paraId="372D591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do {</w:t>
      </w:r>
    </w:p>
    <w:p w14:paraId="61C0461C"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system("cls");</w:t>
      </w:r>
    </w:p>
    <w:p w14:paraId="284E903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     // Interactive &amp; user-friendly control menu for our Store Management System</w:t>
      </w:r>
    </w:p>
    <w:p w14:paraId="68FE707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          STORE CONTROL MAIN MENU             \n";</w:t>
      </w:r>
    </w:p>
    <w:p w14:paraId="042DFFD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n";</w:t>
      </w:r>
    </w:p>
    <w:p w14:paraId="73BDB1A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t>cout &lt;&lt; "\t1. INVENTORY MANAGEMENT\n\t2. CUSTOMER SERVICE \n\t3. CHECK FINANCES OF STORE\n\t4. CLOSE MENU AND QUIT\n\n";</w:t>
      </w:r>
    </w:p>
    <w:p w14:paraId="4F56255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n\n";</w:t>
      </w:r>
    </w:p>
    <w:p w14:paraId="36E47A2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out &lt;&lt; "SELECT AN OPTION FROM MENU: ";</w:t>
      </w:r>
    </w:p>
    <w:p w14:paraId="762F702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in &gt;&gt; choice;</w:t>
      </w:r>
    </w:p>
    <w:p w14:paraId="14ED77C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in.ignore();</w:t>
      </w:r>
    </w:p>
    <w:p w14:paraId="75190CB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switch (choice)</w:t>
      </w:r>
    </w:p>
    <w:p w14:paraId="5D0AD41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0377C5B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ase 1:</w:t>
      </w:r>
    </w:p>
    <w:p w14:paraId="24E7950E"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system("cls");</w:t>
      </w:r>
    </w:p>
    <w:p w14:paraId="634E02B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inventory();</w:t>
      </w:r>
    </w:p>
    <w:p w14:paraId="42CA1A8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n";</w:t>
      </w:r>
    </w:p>
    <w:p w14:paraId="5E68081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580BB897"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ase 2:</w:t>
      </w:r>
    </w:p>
    <w:p w14:paraId="54B56F5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system("cls");</w:t>
      </w:r>
    </w:p>
    <w:p w14:paraId="4F7C56E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ustomer();</w:t>
      </w:r>
    </w:p>
    <w:p w14:paraId="701FE6DD"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n\n";</w:t>
      </w:r>
    </w:p>
    <w:p w14:paraId="12E8968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7FE3CF1F" w14:textId="77777777" w:rsidR="00B1694E" w:rsidRPr="00B1694E" w:rsidRDefault="00B1694E" w:rsidP="00B1694E">
      <w:pPr>
        <w:rPr>
          <w:rFonts w:eastAsia="Times New Roman" w:cstheme="minorHAnsi"/>
          <w:bCs/>
          <w:sz w:val="28"/>
          <w:szCs w:val="28"/>
        </w:rPr>
      </w:pPr>
    </w:p>
    <w:p w14:paraId="618DD1CB"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ase 3:</w:t>
      </w:r>
    </w:p>
    <w:p w14:paraId="18B64A9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system("cls");</w:t>
      </w:r>
    </w:p>
    <w:p w14:paraId="24574CC8"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finance();</w:t>
      </w:r>
    </w:p>
    <w:p w14:paraId="44295FA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lastRenderedPageBreak/>
        <w:tab/>
      </w:r>
      <w:r w:rsidRPr="00B1694E">
        <w:rPr>
          <w:rFonts w:eastAsia="Times New Roman" w:cstheme="minorHAnsi"/>
          <w:bCs/>
          <w:sz w:val="28"/>
          <w:szCs w:val="28"/>
        </w:rPr>
        <w:tab/>
      </w:r>
      <w:r w:rsidRPr="00B1694E">
        <w:rPr>
          <w:rFonts w:eastAsia="Times New Roman" w:cstheme="minorHAnsi"/>
          <w:bCs/>
          <w:sz w:val="28"/>
          <w:szCs w:val="28"/>
        </w:rPr>
        <w:tab/>
        <w:t>cout &lt;&lt; "==============================================\n\n";</w:t>
      </w:r>
    </w:p>
    <w:p w14:paraId="123B2B3E" w14:textId="4AE3666F"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02F693F0"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case 4:</w:t>
      </w:r>
    </w:p>
    <w:p w14:paraId="48962153"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42893D67" w14:textId="77777777" w:rsidR="00B1694E" w:rsidRPr="00B1694E" w:rsidRDefault="00B1694E" w:rsidP="00B1694E">
      <w:pPr>
        <w:rPr>
          <w:rFonts w:eastAsia="Times New Roman" w:cstheme="minorHAnsi"/>
          <w:bCs/>
          <w:sz w:val="28"/>
          <w:szCs w:val="28"/>
        </w:rPr>
      </w:pPr>
    </w:p>
    <w:p w14:paraId="2605778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default:</w:t>
      </w:r>
    </w:p>
    <w:p w14:paraId="3AC65699"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cout &lt;&lt; "ERROR: INVALID INPUT!\nPlease provide input (like 1 or 2 or 3...) as shown in menu.\n\n";</w:t>
      </w:r>
    </w:p>
    <w:p w14:paraId="65F4F10A"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r>
      <w:r w:rsidRPr="00B1694E">
        <w:rPr>
          <w:rFonts w:eastAsia="Times New Roman" w:cstheme="minorHAnsi"/>
          <w:bCs/>
          <w:sz w:val="28"/>
          <w:szCs w:val="28"/>
        </w:rPr>
        <w:tab/>
        <w:t>break;</w:t>
      </w:r>
    </w:p>
    <w:p w14:paraId="00CFF51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r>
      <w:r w:rsidRPr="00B1694E">
        <w:rPr>
          <w:rFonts w:eastAsia="Times New Roman" w:cstheme="minorHAnsi"/>
          <w:bCs/>
          <w:sz w:val="28"/>
          <w:szCs w:val="28"/>
        </w:rPr>
        <w:tab/>
        <w:t>}</w:t>
      </w:r>
    </w:p>
    <w:p w14:paraId="44FA0869" w14:textId="77777777" w:rsidR="00B1694E" w:rsidRPr="00B1694E" w:rsidRDefault="00B1694E" w:rsidP="00B1694E">
      <w:pPr>
        <w:rPr>
          <w:rFonts w:eastAsia="Times New Roman" w:cstheme="minorHAnsi"/>
          <w:bCs/>
          <w:sz w:val="28"/>
          <w:szCs w:val="28"/>
        </w:rPr>
      </w:pPr>
    </w:p>
    <w:p w14:paraId="47217F8F"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 while (choice != 4);</w:t>
      </w:r>
    </w:p>
    <w:p w14:paraId="6B2766F7" w14:textId="77777777" w:rsidR="00B1694E" w:rsidRPr="00B1694E" w:rsidRDefault="00B1694E" w:rsidP="00B1694E">
      <w:pPr>
        <w:rPr>
          <w:rFonts w:eastAsia="Times New Roman" w:cstheme="minorHAnsi"/>
          <w:bCs/>
          <w:sz w:val="28"/>
          <w:szCs w:val="28"/>
        </w:rPr>
      </w:pPr>
    </w:p>
    <w:p w14:paraId="61A5FFA6"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cout &lt;&lt; endl;</w:t>
      </w:r>
    </w:p>
    <w:p w14:paraId="384D6F21"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system("pause");</w:t>
      </w:r>
    </w:p>
    <w:p w14:paraId="0DAD0714" w14:textId="77777777" w:rsidR="00B1694E" w:rsidRPr="00B1694E" w:rsidRDefault="00B1694E" w:rsidP="00B1694E">
      <w:pPr>
        <w:rPr>
          <w:rFonts w:eastAsia="Times New Roman" w:cstheme="minorHAnsi"/>
          <w:bCs/>
          <w:sz w:val="28"/>
          <w:szCs w:val="28"/>
        </w:rPr>
      </w:pPr>
      <w:r w:rsidRPr="00B1694E">
        <w:rPr>
          <w:rFonts w:eastAsia="Times New Roman" w:cstheme="minorHAnsi"/>
          <w:bCs/>
          <w:sz w:val="28"/>
          <w:szCs w:val="28"/>
        </w:rPr>
        <w:tab/>
        <w:t>return 0;</w:t>
      </w:r>
    </w:p>
    <w:p w14:paraId="632B85CB" w14:textId="4C4B4D66" w:rsidR="007F6483" w:rsidRDefault="00B1694E" w:rsidP="00B1694E">
      <w:pPr>
        <w:rPr>
          <w:rFonts w:eastAsia="Times New Roman" w:cstheme="minorHAnsi"/>
          <w:bCs/>
          <w:sz w:val="28"/>
          <w:szCs w:val="28"/>
        </w:rPr>
      </w:pPr>
      <w:r w:rsidRPr="00B1694E">
        <w:rPr>
          <w:rFonts w:eastAsia="Times New Roman" w:cstheme="minorHAnsi"/>
          <w:bCs/>
          <w:sz w:val="28"/>
          <w:szCs w:val="28"/>
        </w:rPr>
        <w:t>}</w:t>
      </w:r>
    </w:p>
    <w:p w14:paraId="7FE525A1" w14:textId="39F1696F" w:rsidR="00ED486F" w:rsidRDefault="00ED486F" w:rsidP="00B1694E">
      <w:pPr>
        <w:rPr>
          <w:rFonts w:eastAsia="Times New Roman" w:cstheme="minorHAnsi"/>
          <w:bCs/>
          <w:sz w:val="28"/>
          <w:szCs w:val="28"/>
        </w:rPr>
      </w:pPr>
    </w:p>
    <w:p w14:paraId="75D40EC0" w14:textId="77777777" w:rsidR="00ED486F" w:rsidRDefault="00ED486F" w:rsidP="00B1694E">
      <w:pPr>
        <w:rPr>
          <w:b/>
          <w:i/>
          <w:sz w:val="40"/>
          <w:szCs w:val="32"/>
          <w:u w:val="single"/>
        </w:rPr>
      </w:pPr>
    </w:p>
    <w:p w14:paraId="5F9382E0" w14:textId="77777777" w:rsidR="004F2CDE" w:rsidRDefault="004F2CDE" w:rsidP="00B1694E">
      <w:pPr>
        <w:rPr>
          <w:b/>
          <w:i/>
          <w:sz w:val="40"/>
          <w:szCs w:val="32"/>
          <w:u w:val="single"/>
        </w:rPr>
      </w:pPr>
    </w:p>
    <w:p w14:paraId="3910AE22" w14:textId="77777777" w:rsidR="004F2CDE" w:rsidRDefault="004F2CDE" w:rsidP="00B1694E">
      <w:pPr>
        <w:rPr>
          <w:b/>
          <w:i/>
          <w:sz w:val="40"/>
          <w:szCs w:val="32"/>
          <w:u w:val="single"/>
        </w:rPr>
      </w:pPr>
    </w:p>
    <w:p w14:paraId="4FF51143" w14:textId="77777777" w:rsidR="004F2CDE" w:rsidRDefault="004F2CDE" w:rsidP="00B1694E">
      <w:pPr>
        <w:rPr>
          <w:b/>
          <w:i/>
          <w:sz w:val="40"/>
          <w:szCs w:val="32"/>
          <w:u w:val="single"/>
        </w:rPr>
      </w:pPr>
    </w:p>
    <w:p w14:paraId="07A4190D" w14:textId="77777777" w:rsidR="004F2CDE" w:rsidRPr="001B07D7" w:rsidRDefault="004F2CDE" w:rsidP="00B1694E">
      <w:pPr>
        <w:rPr>
          <w:b/>
          <w:i/>
          <w:sz w:val="40"/>
          <w:szCs w:val="32"/>
          <w:u w:val="single"/>
        </w:rPr>
      </w:pPr>
    </w:p>
    <w:p w14:paraId="5508C0F3" w14:textId="77777777" w:rsidR="0075440C" w:rsidRPr="00B10B62" w:rsidRDefault="00B10B62" w:rsidP="00B10B62">
      <w:pPr>
        <w:pStyle w:val="ListParagraph"/>
        <w:numPr>
          <w:ilvl w:val="0"/>
          <w:numId w:val="10"/>
        </w:numPr>
        <w:rPr>
          <w:rFonts w:asciiTheme="minorHAnsi" w:hAnsiTheme="minorHAnsi" w:cstheme="minorHAnsi"/>
          <w:b/>
          <w:sz w:val="40"/>
          <w:szCs w:val="32"/>
        </w:rPr>
      </w:pPr>
      <w:r>
        <w:rPr>
          <w:rFonts w:asciiTheme="minorHAnsi" w:hAnsiTheme="minorHAnsi" w:cstheme="minorHAnsi"/>
          <w:b/>
          <w:sz w:val="40"/>
          <w:szCs w:val="32"/>
        </w:rPr>
        <w:lastRenderedPageBreak/>
        <w:t xml:space="preserve">    </w:t>
      </w:r>
      <w:r w:rsidR="0075440C" w:rsidRPr="00B10B62">
        <w:rPr>
          <w:rFonts w:asciiTheme="minorHAnsi" w:hAnsiTheme="minorHAnsi" w:cstheme="minorHAnsi"/>
          <w:b/>
          <w:sz w:val="40"/>
          <w:szCs w:val="32"/>
          <w:u w:val="single"/>
        </w:rPr>
        <w:t>Future work</w:t>
      </w:r>
      <w:r w:rsidR="001159A2" w:rsidRPr="00B10B62">
        <w:rPr>
          <w:rFonts w:asciiTheme="minorHAnsi" w:hAnsiTheme="minorHAnsi" w:cstheme="minorHAnsi"/>
          <w:b/>
          <w:sz w:val="40"/>
          <w:szCs w:val="32"/>
        </w:rPr>
        <w:t>:-</w:t>
      </w:r>
    </w:p>
    <w:p w14:paraId="4BDF1653" w14:textId="6346D67B" w:rsidR="00250025" w:rsidRDefault="00335F20" w:rsidP="006A7838">
      <w:pPr>
        <w:jc w:val="both"/>
        <w:rPr>
          <w:rFonts w:ascii="Times New Roman" w:hAnsi="Times New Roman" w:cs="Times New Roman"/>
          <w:sz w:val="32"/>
          <w:szCs w:val="32"/>
        </w:rPr>
      </w:pPr>
      <w:r>
        <w:rPr>
          <w:rFonts w:ascii="Times New Roman" w:hAnsi="Times New Roman" w:cs="Times New Roman"/>
          <w:sz w:val="32"/>
          <w:szCs w:val="32"/>
        </w:rPr>
        <w:tab/>
      </w:r>
      <w:r w:rsidR="007F10C8">
        <w:rPr>
          <w:rFonts w:ascii="Times New Roman" w:hAnsi="Times New Roman" w:cs="Times New Roman"/>
          <w:sz w:val="32"/>
          <w:szCs w:val="32"/>
        </w:rPr>
        <w:br/>
      </w:r>
      <w:r w:rsidR="007F10C8">
        <w:rPr>
          <w:rFonts w:ascii="Times New Roman" w:hAnsi="Times New Roman" w:cs="Times New Roman"/>
          <w:sz w:val="32"/>
          <w:szCs w:val="32"/>
        </w:rPr>
        <w:tab/>
      </w:r>
      <w:r w:rsidR="00E8117F" w:rsidRPr="00E746B7">
        <w:rPr>
          <w:rFonts w:ascii="Times New Roman" w:hAnsi="Times New Roman" w:cs="Times New Roman"/>
          <w:sz w:val="32"/>
          <w:szCs w:val="32"/>
        </w:rPr>
        <w:t xml:space="preserve">After successfully creating and working on the project, we realized that there are plenty of things that could have been done better and many more things that could have been made part of project if there were no outside factors involved that were out of our control (i.e. time constraints, </w:t>
      </w:r>
      <w:r w:rsidR="00250025" w:rsidRPr="00E746B7">
        <w:rPr>
          <w:rFonts w:ascii="Times New Roman" w:hAnsi="Times New Roman" w:cs="Times New Roman"/>
          <w:sz w:val="32"/>
          <w:szCs w:val="32"/>
        </w:rPr>
        <w:t xml:space="preserve">still </w:t>
      </w:r>
      <w:r w:rsidR="00E8117F" w:rsidRPr="00E746B7">
        <w:rPr>
          <w:rFonts w:ascii="Times New Roman" w:hAnsi="Times New Roman" w:cs="Times New Roman"/>
          <w:sz w:val="32"/>
          <w:szCs w:val="32"/>
        </w:rPr>
        <w:t xml:space="preserve">limited knowledge </w:t>
      </w:r>
      <w:r w:rsidR="00250025" w:rsidRPr="00E746B7">
        <w:rPr>
          <w:rFonts w:ascii="Times New Roman" w:hAnsi="Times New Roman" w:cs="Times New Roman"/>
          <w:sz w:val="32"/>
          <w:szCs w:val="32"/>
        </w:rPr>
        <w:t xml:space="preserve">&amp; experience </w:t>
      </w:r>
      <w:r w:rsidR="00E8117F" w:rsidRPr="00E746B7">
        <w:rPr>
          <w:rFonts w:ascii="Times New Roman" w:hAnsi="Times New Roman" w:cs="Times New Roman"/>
          <w:sz w:val="32"/>
          <w:szCs w:val="32"/>
        </w:rPr>
        <w:t>of programming, personal reasons, etc. etc.)</w:t>
      </w:r>
      <w:r w:rsidR="00250025" w:rsidRPr="00E746B7">
        <w:rPr>
          <w:rFonts w:ascii="Times New Roman" w:hAnsi="Times New Roman" w:cs="Times New Roman"/>
          <w:sz w:val="32"/>
          <w:szCs w:val="32"/>
        </w:rPr>
        <w:t xml:space="preserve">. We </w:t>
      </w:r>
      <w:r>
        <w:rPr>
          <w:rFonts w:ascii="Times New Roman" w:hAnsi="Times New Roman" w:cs="Times New Roman"/>
          <w:sz w:val="32"/>
          <w:szCs w:val="32"/>
        </w:rPr>
        <w:t xml:space="preserve">definitely </w:t>
      </w:r>
      <w:r w:rsidR="00250025" w:rsidRPr="00E746B7">
        <w:rPr>
          <w:rFonts w:ascii="Times New Roman" w:hAnsi="Times New Roman" w:cs="Times New Roman"/>
          <w:sz w:val="32"/>
          <w:szCs w:val="32"/>
        </w:rPr>
        <w:t xml:space="preserve">intent to </w:t>
      </w:r>
      <w:r>
        <w:rPr>
          <w:rFonts w:ascii="Times New Roman" w:hAnsi="Times New Roman" w:cs="Times New Roman"/>
          <w:sz w:val="32"/>
          <w:szCs w:val="32"/>
        </w:rPr>
        <w:t>deal with</w:t>
      </w:r>
      <w:r w:rsidR="00250025" w:rsidRPr="00E746B7">
        <w:rPr>
          <w:rFonts w:ascii="Times New Roman" w:hAnsi="Times New Roman" w:cs="Times New Roman"/>
          <w:sz w:val="32"/>
          <w:szCs w:val="32"/>
        </w:rPr>
        <w:t xml:space="preserve"> them </w:t>
      </w:r>
      <w:r>
        <w:rPr>
          <w:rFonts w:ascii="Times New Roman" w:hAnsi="Times New Roman" w:cs="Times New Roman"/>
          <w:sz w:val="32"/>
          <w:szCs w:val="32"/>
        </w:rPr>
        <w:t xml:space="preserve">along with these </w:t>
      </w:r>
      <w:r w:rsidR="00250025" w:rsidRPr="00E746B7">
        <w:rPr>
          <w:rFonts w:ascii="Times New Roman" w:hAnsi="Times New Roman" w:cs="Times New Roman"/>
          <w:sz w:val="32"/>
          <w:szCs w:val="32"/>
        </w:rPr>
        <w:t xml:space="preserve">other </w:t>
      </w:r>
      <w:r>
        <w:rPr>
          <w:rFonts w:ascii="Times New Roman" w:hAnsi="Times New Roman" w:cs="Times New Roman"/>
          <w:sz w:val="32"/>
          <w:szCs w:val="32"/>
        </w:rPr>
        <w:t>provisions</w:t>
      </w:r>
      <w:r w:rsidR="00250025" w:rsidRPr="00E746B7">
        <w:rPr>
          <w:rFonts w:ascii="Times New Roman" w:hAnsi="Times New Roman" w:cs="Times New Roman"/>
          <w:sz w:val="32"/>
          <w:szCs w:val="32"/>
        </w:rPr>
        <w:t>:-</w:t>
      </w:r>
    </w:p>
    <w:p w14:paraId="2F9F1AE8" w14:textId="77777777" w:rsidR="00ED486F" w:rsidRPr="00E746B7" w:rsidRDefault="00ED486F" w:rsidP="006A7838">
      <w:pPr>
        <w:jc w:val="both"/>
        <w:rPr>
          <w:rFonts w:ascii="Times New Roman" w:hAnsi="Times New Roman" w:cs="Times New Roman"/>
          <w:sz w:val="32"/>
          <w:szCs w:val="32"/>
        </w:rPr>
      </w:pPr>
    </w:p>
    <w:p w14:paraId="48685C26" w14:textId="77777777" w:rsidR="00250025" w:rsidRPr="00E746B7" w:rsidRDefault="00250025" w:rsidP="006A7838">
      <w:pPr>
        <w:jc w:val="both"/>
        <w:rPr>
          <w:rFonts w:ascii="Times New Roman" w:hAnsi="Times New Roman" w:cs="Times New Roman"/>
          <w:sz w:val="32"/>
          <w:szCs w:val="32"/>
        </w:rPr>
      </w:pPr>
    </w:p>
    <w:p w14:paraId="66A3EA28" w14:textId="77777777" w:rsidR="00250025" w:rsidRPr="00E746B7" w:rsidRDefault="00250025" w:rsidP="006A7838">
      <w:pPr>
        <w:pStyle w:val="ListParagraph"/>
        <w:numPr>
          <w:ilvl w:val="0"/>
          <w:numId w:val="8"/>
        </w:numPr>
        <w:jc w:val="both"/>
        <w:rPr>
          <w:sz w:val="32"/>
          <w:szCs w:val="32"/>
        </w:rPr>
      </w:pPr>
      <w:r w:rsidRPr="00E746B7">
        <w:rPr>
          <w:sz w:val="32"/>
          <w:szCs w:val="32"/>
        </w:rPr>
        <w:t>Add a discount % feature in our proposed system.</w:t>
      </w:r>
    </w:p>
    <w:p w14:paraId="395ADDE5" w14:textId="77777777" w:rsidR="0075440C" w:rsidRPr="00E746B7" w:rsidRDefault="00250025" w:rsidP="006A7838">
      <w:pPr>
        <w:pStyle w:val="ListParagraph"/>
        <w:numPr>
          <w:ilvl w:val="0"/>
          <w:numId w:val="8"/>
        </w:numPr>
        <w:jc w:val="both"/>
        <w:rPr>
          <w:sz w:val="32"/>
          <w:szCs w:val="32"/>
        </w:rPr>
      </w:pPr>
      <w:r w:rsidRPr="00E746B7">
        <w:rPr>
          <w:sz w:val="32"/>
          <w:szCs w:val="32"/>
        </w:rPr>
        <w:t xml:space="preserve">Assign unique ID to products via use of a barcode scanner by forming it as part of our proposed system. </w:t>
      </w:r>
    </w:p>
    <w:p w14:paraId="6DFF5A1A" w14:textId="77777777" w:rsidR="00250025" w:rsidRPr="00E746B7" w:rsidRDefault="00335F20" w:rsidP="006A7838">
      <w:pPr>
        <w:pStyle w:val="ListParagraph"/>
        <w:numPr>
          <w:ilvl w:val="0"/>
          <w:numId w:val="8"/>
        </w:numPr>
        <w:jc w:val="both"/>
        <w:rPr>
          <w:sz w:val="32"/>
          <w:szCs w:val="32"/>
        </w:rPr>
      </w:pPr>
      <w:r>
        <w:rPr>
          <w:sz w:val="32"/>
          <w:szCs w:val="32"/>
        </w:rPr>
        <w:t>Use other return data types and more arguments in</w:t>
      </w:r>
      <w:r w:rsidR="00250025" w:rsidRPr="00E746B7">
        <w:rPr>
          <w:sz w:val="32"/>
          <w:szCs w:val="32"/>
        </w:rPr>
        <w:t xml:space="preserve"> some </w:t>
      </w:r>
      <w:r>
        <w:rPr>
          <w:sz w:val="32"/>
          <w:szCs w:val="32"/>
        </w:rPr>
        <w:t>methods</w:t>
      </w:r>
      <w:r w:rsidR="00250025" w:rsidRPr="00E746B7">
        <w:rPr>
          <w:sz w:val="32"/>
          <w:szCs w:val="32"/>
        </w:rPr>
        <w:t xml:space="preserve"> in order to reduce source code size/length. Make them more intertwined along with each other. </w:t>
      </w:r>
      <w:r>
        <w:rPr>
          <w:sz w:val="32"/>
          <w:szCs w:val="32"/>
        </w:rPr>
        <w:t>Also, involve</w:t>
      </w:r>
      <w:r w:rsidR="00250025" w:rsidRPr="00E746B7">
        <w:rPr>
          <w:sz w:val="32"/>
          <w:szCs w:val="32"/>
        </w:rPr>
        <w:t xml:space="preserve"> better data structures or utiliz</w:t>
      </w:r>
      <w:r>
        <w:rPr>
          <w:sz w:val="32"/>
          <w:szCs w:val="32"/>
        </w:rPr>
        <w:t>e more effective algorithms for</w:t>
      </w:r>
      <w:r w:rsidR="00250025" w:rsidRPr="00E746B7">
        <w:rPr>
          <w:sz w:val="32"/>
          <w:szCs w:val="32"/>
        </w:rPr>
        <w:t xml:space="preserve"> searching, sorting, insertion, etc</w:t>
      </w:r>
      <w:r>
        <w:rPr>
          <w:sz w:val="32"/>
          <w:szCs w:val="32"/>
        </w:rPr>
        <w:t>. to improve time and space complexity of the overall program</w:t>
      </w:r>
      <w:r w:rsidR="00250025" w:rsidRPr="00E746B7">
        <w:rPr>
          <w:sz w:val="32"/>
          <w:szCs w:val="32"/>
        </w:rPr>
        <w:t>.</w:t>
      </w:r>
    </w:p>
    <w:p w14:paraId="78309552" w14:textId="77777777" w:rsidR="00E746B7" w:rsidRPr="00E746B7" w:rsidRDefault="00E746B7" w:rsidP="006A7838">
      <w:pPr>
        <w:pStyle w:val="ListParagraph"/>
        <w:numPr>
          <w:ilvl w:val="0"/>
          <w:numId w:val="8"/>
        </w:numPr>
        <w:jc w:val="both"/>
        <w:rPr>
          <w:sz w:val="32"/>
          <w:szCs w:val="32"/>
        </w:rPr>
      </w:pPr>
      <w:r w:rsidRPr="00E746B7">
        <w:rPr>
          <w:sz w:val="32"/>
          <w:szCs w:val="32"/>
        </w:rPr>
        <w:t>Use of user-defined classes.</w:t>
      </w:r>
    </w:p>
    <w:p w14:paraId="7ADD70FB" w14:textId="77777777" w:rsidR="00E746B7" w:rsidRDefault="00E746B7" w:rsidP="006A7838">
      <w:pPr>
        <w:pStyle w:val="ListParagraph"/>
        <w:numPr>
          <w:ilvl w:val="0"/>
          <w:numId w:val="8"/>
        </w:numPr>
        <w:jc w:val="both"/>
        <w:rPr>
          <w:sz w:val="32"/>
          <w:szCs w:val="32"/>
        </w:rPr>
      </w:pPr>
      <w:r w:rsidRPr="00E746B7">
        <w:rPr>
          <w:sz w:val="32"/>
          <w:szCs w:val="32"/>
        </w:rPr>
        <w:t>Connect a</w:t>
      </w:r>
      <w:r w:rsidR="00596347">
        <w:rPr>
          <w:sz w:val="32"/>
          <w:szCs w:val="32"/>
        </w:rPr>
        <w:t>n SQL</w:t>
      </w:r>
      <w:r w:rsidRPr="00E746B7">
        <w:rPr>
          <w:sz w:val="32"/>
          <w:szCs w:val="32"/>
        </w:rPr>
        <w:t xml:space="preserve"> database at back-end with our proposed system. </w:t>
      </w:r>
    </w:p>
    <w:p w14:paraId="1C4459AD" w14:textId="77777777" w:rsidR="005602DF" w:rsidRDefault="00E746B7" w:rsidP="006A7838">
      <w:pPr>
        <w:pStyle w:val="ListParagraph"/>
        <w:numPr>
          <w:ilvl w:val="0"/>
          <w:numId w:val="8"/>
        </w:numPr>
        <w:jc w:val="both"/>
        <w:rPr>
          <w:sz w:val="32"/>
          <w:szCs w:val="32"/>
        </w:rPr>
      </w:pPr>
      <w:r>
        <w:rPr>
          <w:sz w:val="32"/>
          <w:szCs w:val="32"/>
        </w:rPr>
        <w:t xml:space="preserve">Make an online platform for our </w:t>
      </w:r>
      <w:r w:rsidR="00596347">
        <w:rPr>
          <w:sz w:val="32"/>
          <w:szCs w:val="32"/>
        </w:rPr>
        <w:t xml:space="preserve">proposed </w:t>
      </w:r>
      <w:r>
        <w:rPr>
          <w:sz w:val="32"/>
          <w:szCs w:val="32"/>
        </w:rPr>
        <w:t xml:space="preserve">Departmental Store system that </w:t>
      </w:r>
      <w:r w:rsidR="00596347">
        <w:rPr>
          <w:sz w:val="32"/>
          <w:szCs w:val="32"/>
        </w:rPr>
        <w:t>alleviates</w:t>
      </w:r>
      <w:r>
        <w:rPr>
          <w:sz w:val="32"/>
          <w:szCs w:val="32"/>
        </w:rPr>
        <w:t xml:space="preserve"> our </w:t>
      </w:r>
      <w:r w:rsidR="00596347">
        <w:rPr>
          <w:sz w:val="32"/>
          <w:szCs w:val="32"/>
        </w:rPr>
        <w:t xml:space="preserve">current </w:t>
      </w:r>
      <w:r>
        <w:rPr>
          <w:sz w:val="32"/>
          <w:szCs w:val="32"/>
        </w:rPr>
        <w:t>standalone system.</w:t>
      </w:r>
    </w:p>
    <w:p w14:paraId="78FF983F" w14:textId="05D7F12E" w:rsidR="007F6483" w:rsidRDefault="007F6483" w:rsidP="007F10C8">
      <w:pPr>
        <w:rPr>
          <w:b/>
          <w:sz w:val="40"/>
          <w:szCs w:val="32"/>
          <w:u w:val="single"/>
        </w:rPr>
      </w:pPr>
    </w:p>
    <w:p w14:paraId="484C1C58" w14:textId="2AE8435F" w:rsidR="00ED486F" w:rsidRDefault="00ED486F" w:rsidP="007F10C8">
      <w:pPr>
        <w:rPr>
          <w:b/>
          <w:sz w:val="40"/>
          <w:szCs w:val="32"/>
          <w:u w:val="single"/>
        </w:rPr>
      </w:pPr>
    </w:p>
    <w:p w14:paraId="3D61B5CE" w14:textId="77777777" w:rsidR="004F2CDE" w:rsidRDefault="004F2CDE" w:rsidP="007F10C8">
      <w:pPr>
        <w:rPr>
          <w:b/>
          <w:sz w:val="40"/>
          <w:szCs w:val="32"/>
          <w:u w:val="single"/>
        </w:rPr>
      </w:pPr>
    </w:p>
    <w:p w14:paraId="68886E82" w14:textId="77777777" w:rsidR="004F2CDE" w:rsidRDefault="004F2CDE" w:rsidP="007F10C8">
      <w:pPr>
        <w:rPr>
          <w:b/>
          <w:sz w:val="40"/>
          <w:szCs w:val="32"/>
          <w:u w:val="single"/>
        </w:rPr>
      </w:pPr>
    </w:p>
    <w:p w14:paraId="2B6D6077" w14:textId="77777777" w:rsidR="00ED486F" w:rsidRPr="007F10C8" w:rsidRDefault="00ED486F" w:rsidP="007F10C8">
      <w:pPr>
        <w:rPr>
          <w:b/>
          <w:sz w:val="40"/>
          <w:szCs w:val="32"/>
          <w:u w:val="single"/>
        </w:rPr>
      </w:pPr>
    </w:p>
    <w:p w14:paraId="37BAE1AE" w14:textId="77777777" w:rsidR="005468FD" w:rsidRPr="00B10B62" w:rsidRDefault="00B10B62" w:rsidP="00B10B62">
      <w:pPr>
        <w:pStyle w:val="ListParagraph"/>
        <w:numPr>
          <w:ilvl w:val="0"/>
          <w:numId w:val="12"/>
        </w:numPr>
        <w:rPr>
          <w:rFonts w:cstheme="minorHAnsi"/>
          <w:b/>
          <w:sz w:val="40"/>
          <w:szCs w:val="32"/>
        </w:rPr>
      </w:pPr>
      <w:r>
        <w:rPr>
          <w:rFonts w:cstheme="minorHAnsi"/>
          <w:b/>
          <w:sz w:val="40"/>
          <w:szCs w:val="32"/>
        </w:rPr>
        <w:lastRenderedPageBreak/>
        <w:t xml:space="preserve">    </w:t>
      </w:r>
      <w:r w:rsidR="005468FD" w:rsidRPr="00B10B62">
        <w:rPr>
          <w:rFonts w:cstheme="minorHAnsi"/>
          <w:b/>
          <w:sz w:val="40"/>
          <w:szCs w:val="32"/>
          <w:u w:val="single"/>
        </w:rPr>
        <w:t>Conclusion</w:t>
      </w:r>
      <w:r w:rsidR="001159A2" w:rsidRPr="00B10B62">
        <w:rPr>
          <w:rFonts w:cstheme="minorHAnsi"/>
          <w:b/>
          <w:sz w:val="40"/>
          <w:szCs w:val="32"/>
        </w:rPr>
        <w:t>:-</w:t>
      </w:r>
    </w:p>
    <w:p w14:paraId="17709A3E" w14:textId="77777777" w:rsidR="005602DF" w:rsidRPr="005602DF" w:rsidRDefault="005602DF" w:rsidP="006A7838">
      <w:pPr>
        <w:pStyle w:val="ListParagraph"/>
        <w:ind w:left="1080"/>
        <w:jc w:val="both"/>
        <w:rPr>
          <w:sz w:val="32"/>
          <w:szCs w:val="32"/>
        </w:rPr>
      </w:pPr>
    </w:p>
    <w:p w14:paraId="55DA01AE" w14:textId="766F556A" w:rsidR="005468FD" w:rsidRPr="005468FD" w:rsidRDefault="005602DF" w:rsidP="006A7838">
      <w:pPr>
        <w:jc w:val="both"/>
        <w:rPr>
          <w:rFonts w:ascii="Times New Roman" w:eastAsia="Times New Roman" w:hAnsi="Times New Roman" w:cs="Times New Roman"/>
          <w:sz w:val="32"/>
          <w:szCs w:val="44"/>
        </w:rPr>
      </w:pPr>
      <w:r>
        <w:rPr>
          <w:rFonts w:ascii="Times New Roman" w:eastAsia="Times New Roman" w:hAnsi="Times New Roman" w:cs="Times New Roman"/>
          <w:sz w:val="32"/>
          <w:szCs w:val="44"/>
        </w:rPr>
        <w:tab/>
      </w:r>
      <w:r w:rsidR="005468FD" w:rsidRPr="005468FD">
        <w:rPr>
          <w:rFonts w:ascii="Times New Roman" w:eastAsia="Times New Roman" w:hAnsi="Times New Roman" w:cs="Times New Roman"/>
          <w:sz w:val="32"/>
          <w:szCs w:val="44"/>
        </w:rPr>
        <w:t xml:space="preserve">To conclude, this project is a very important aspect of any </w:t>
      </w:r>
      <w:r w:rsidR="00BB4693">
        <w:rPr>
          <w:rFonts w:ascii="Times New Roman" w:eastAsia="Times New Roman" w:hAnsi="Times New Roman" w:cs="Times New Roman"/>
          <w:sz w:val="32"/>
          <w:szCs w:val="44"/>
        </w:rPr>
        <w:t xml:space="preserve">Departmental Store as basically every Store has some sort of Inventory &amp; </w:t>
      </w:r>
      <w:r w:rsidR="00934A7F">
        <w:rPr>
          <w:rFonts w:ascii="Times New Roman" w:eastAsia="Times New Roman" w:hAnsi="Times New Roman" w:cs="Times New Roman"/>
          <w:sz w:val="32"/>
          <w:szCs w:val="44"/>
        </w:rPr>
        <w:t xml:space="preserve">Billing </w:t>
      </w:r>
      <w:r w:rsidR="00934A7F" w:rsidRPr="005468FD">
        <w:rPr>
          <w:rFonts w:ascii="Times New Roman" w:eastAsia="Times New Roman" w:hAnsi="Times New Roman" w:cs="Times New Roman"/>
          <w:sz w:val="32"/>
          <w:szCs w:val="44"/>
        </w:rPr>
        <w:t>management</w:t>
      </w:r>
      <w:r w:rsidR="005468FD" w:rsidRPr="005468FD">
        <w:rPr>
          <w:rFonts w:ascii="Times New Roman" w:eastAsia="Times New Roman" w:hAnsi="Times New Roman" w:cs="Times New Roman"/>
          <w:sz w:val="32"/>
          <w:szCs w:val="44"/>
        </w:rPr>
        <w:t xml:space="preserve"> </w:t>
      </w:r>
      <w:r w:rsidR="008A1FF7">
        <w:rPr>
          <w:rFonts w:ascii="Times New Roman" w:eastAsia="Times New Roman" w:hAnsi="Times New Roman" w:cs="Times New Roman"/>
          <w:sz w:val="32"/>
          <w:szCs w:val="44"/>
        </w:rPr>
        <w:t>mechanism in place</w:t>
      </w:r>
      <w:r w:rsidR="005468FD" w:rsidRPr="005468FD">
        <w:rPr>
          <w:rFonts w:ascii="Times New Roman" w:eastAsia="Times New Roman" w:hAnsi="Times New Roman" w:cs="Times New Roman"/>
          <w:sz w:val="32"/>
          <w:szCs w:val="44"/>
        </w:rPr>
        <w:t xml:space="preserve">. If it’s paper-based, this can easily </w:t>
      </w:r>
      <w:r w:rsidR="008A1FF7">
        <w:rPr>
          <w:rFonts w:ascii="Times New Roman" w:eastAsia="Times New Roman" w:hAnsi="Times New Roman" w:cs="Times New Roman"/>
          <w:sz w:val="32"/>
          <w:szCs w:val="44"/>
        </w:rPr>
        <w:t xml:space="preserve">serve to </w:t>
      </w:r>
      <w:r w:rsidR="005468FD" w:rsidRPr="005468FD">
        <w:rPr>
          <w:rFonts w:ascii="Times New Roman" w:eastAsia="Times New Roman" w:hAnsi="Times New Roman" w:cs="Times New Roman"/>
          <w:sz w:val="32"/>
          <w:szCs w:val="44"/>
        </w:rPr>
        <w:t xml:space="preserve">be a good replacement and a </w:t>
      </w:r>
      <w:r w:rsidR="008A1FF7">
        <w:rPr>
          <w:rFonts w:ascii="Times New Roman" w:eastAsia="Times New Roman" w:hAnsi="Times New Roman" w:cs="Times New Roman"/>
          <w:sz w:val="32"/>
          <w:szCs w:val="44"/>
        </w:rPr>
        <w:t>viable</w:t>
      </w:r>
      <w:r w:rsidR="005468FD" w:rsidRPr="005468FD">
        <w:rPr>
          <w:rFonts w:ascii="Times New Roman" w:eastAsia="Times New Roman" w:hAnsi="Times New Roman" w:cs="Times New Roman"/>
          <w:sz w:val="32"/>
          <w:szCs w:val="44"/>
        </w:rPr>
        <w:t xml:space="preserve"> investment for the </w:t>
      </w:r>
      <w:r w:rsidR="00BB4693">
        <w:rPr>
          <w:rFonts w:ascii="Times New Roman" w:eastAsia="Times New Roman" w:hAnsi="Times New Roman" w:cs="Times New Roman"/>
          <w:sz w:val="32"/>
          <w:szCs w:val="44"/>
        </w:rPr>
        <w:t>general store</w:t>
      </w:r>
      <w:r w:rsidR="008A1FF7">
        <w:rPr>
          <w:rFonts w:ascii="Times New Roman" w:eastAsia="Times New Roman" w:hAnsi="Times New Roman" w:cs="Times New Roman"/>
          <w:sz w:val="32"/>
          <w:szCs w:val="44"/>
        </w:rPr>
        <w:t xml:space="preserve"> in the long-run</w:t>
      </w:r>
      <w:r w:rsidR="005468FD" w:rsidRPr="005468FD">
        <w:rPr>
          <w:rFonts w:ascii="Times New Roman" w:eastAsia="Times New Roman" w:hAnsi="Times New Roman" w:cs="Times New Roman"/>
          <w:sz w:val="32"/>
          <w:szCs w:val="44"/>
        </w:rPr>
        <w:t>. However, there is always room for improvement and thus</w:t>
      </w:r>
      <w:r w:rsidR="008A1FF7">
        <w:rPr>
          <w:rFonts w:ascii="Times New Roman" w:eastAsia="Times New Roman" w:hAnsi="Times New Roman" w:cs="Times New Roman"/>
          <w:sz w:val="32"/>
          <w:szCs w:val="44"/>
        </w:rPr>
        <w:t xml:space="preserve"> certainly</w:t>
      </w:r>
      <w:r w:rsidR="005468FD" w:rsidRPr="005468FD">
        <w:rPr>
          <w:rFonts w:ascii="Times New Roman" w:eastAsia="Times New Roman" w:hAnsi="Times New Roman" w:cs="Times New Roman"/>
          <w:sz w:val="32"/>
          <w:szCs w:val="44"/>
        </w:rPr>
        <w:t xml:space="preserve"> there are a </w:t>
      </w:r>
      <w:r w:rsidR="00ED486F" w:rsidRPr="005468FD">
        <w:rPr>
          <w:rFonts w:ascii="Times New Roman" w:eastAsia="Times New Roman" w:hAnsi="Times New Roman" w:cs="Times New Roman"/>
          <w:sz w:val="32"/>
          <w:szCs w:val="44"/>
        </w:rPr>
        <w:t>thing</w:t>
      </w:r>
      <w:r w:rsidR="005468FD" w:rsidRPr="005468FD">
        <w:rPr>
          <w:rFonts w:ascii="Times New Roman" w:eastAsia="Times New Roman" w:hAnsi="Times New Roman" w:cs="Times New Roman"/>
          <w:sz w:val="32"/>
          <w:szCs w:val="44"/>
        </w:rPr>
        <w:t xml:space="preserve"> that c</w:t>
      </w:r>
      <w:r w:rsidR="008A1FF7">
        <w:rPr>
          <w:rFonts w:ascii="Times New Roman" w:eastAsia="Times New Roman" w:hAnsi="Times New Roman" w:cs="Times New Roman"/>
          <w:sz w:val="32"/>
          <w:szCs w:val="44"/>
        </w:rPr>
        <w:t>an</w:t>
      </w:r>
      <w:r w:rsidR="005468FD" w:rsidRPr="005468FD">
        <w:rPr>
          <w:rFonts w:ascii="Times New Roman" w:eastAsia="Times New Roman" w:hAnsi="Times New Roman" w:cs="Times New Roman"/>
          <w:sz w:val="32"/>
          <w:szCs w:val="44"/>
        </w:rPr>
        <w:t xml:space="preserve"> be </w:t>
      </w:r>
      <w:r w:rsidR="008A1FF7">
        <w:rPr>
          <w:rFonts w:ascii="Times New Roman" w:eastAsia="Times New Roman" w:hAnsi="Times New Roman" w:cs="Times New Roman"/>
          <w:sz w:val="32"/>
          <w:szCs w:val="44"/>
        </w:rPr>
        <w:t>done differently. Overall, we are</w:t>
      </w:r>
      <w:r w:rsidR="005468FD" w:rsidRPr="005468FD">
        <w:rPr>
          <w:rFonts w:ascii="Times New Roman" w:eastAsia="Times New Roman" w:hAnsi="Times New Roman" w:cs="Times New Roman"/>
          <w:sz w:val="32"/>
          <w:szCs w:val="44"/>
        </w:rPr>
        <w:t xml:space="preserve"> satisfied with</w:t>
      </w:r>
      <w:r w:rsidR="00596347">
        <w:rPr>
          <w:rFonts w:ascii="Times New Roman" w:eastAsia="Times New Roman" w:hAnsi="Times New Roman" w:cs="Times New Roman"/>
          <w:sz w:val="32"/>
          <w:szCs w:val="44"/>
        </w:rPr>
        <w:t xml:space="preserve"> how it all turned out. We gained much needed experience and awareness about the </w:t>
      </w:r>
      <w:r w:rsidR="00ED486F">
        <w:rPr>
          <w:rFonts w:ascii="Times New Roman" w:eastAsia="Times New Roman" w:hAnsi="Times New Roman" w:cs="Times New Roman"/>
          <w:sz w:val="32"/>
          <w:szCs w:val="44"/>
        </w:rPr>
        <w:t>subject,</w:t>
      </w:r>
      <w:r w:rsidR="00596347">
        <w:rPr>
          <w:rFonts w:ascii="Times New Roman" w:eastAsia="Times New Roman" w:hAnsi="Times New Roman" w:cs="Times New Roman"/>
          <w:sz w:val="32"/>
          <w:szCs w:val="44"/>
        </w:rPr>
        <w:t xml:space="preserve"> and we</w:t>
      </w:r>
      <w:r w:rsidR="005468FD" w:rsidRPr="005468FD">
        <w:rPr>
          <w:rFonts w:ascii="Times New Roman" w:eastAsia="Times New Roman" w:hAnsi="Times New Roman" w:cs="Times New Roman"/>
          <w:sz w:val="32"/>
          <w:szCs w:val="44"/>
        </w:rPr>
        <w:t xml:space="preserve"> hope that we were able to </w:t>
      </w:r>
      <w:r w:rsidR="00596347">
        <w:rPr>
          <w:rFonts w:ascii="Times New Roman" w:eastAsia="Times New Roman" w:hAnsi="Times New Roman" w:cs="Times New Roman"/>
          <w:sz w:val="32"/>
          <w:szCs w:val="44"/>
        </w:rPr>
        <w:t>display certain level of understanding and showcase necessary programming skills</w:t>
      </w:r>
      <w:r w:rsidR="00335F20">
        <w:rPr>
          <w:rFonts w:ascii="Times New Roman" w:eastAsia="Times New Roman" w:hAnsi="Times New Roman" w:cs="Times New Roman"/>
          <w:sz w:val="32"/>
          <w:szCs w:val="44"/>
        </w:rPr>
        <w:t xml:space="preserve"> to the best of our abilities. A</w:t>
      </w:r>
      <w:r w:rsidR="00596347">
        <w:rPr>
          <w:rFonts w:ascii="Times New Roman" w:eastAsia="Times New Roman" w:hAnsi="Times New Roman" w:cs="Times New Roman"/>
          <w:sz w:val="32"/>
          <w:szCs w:val="44"/>
        </w:rPr>
        <w:t>nd</w:t>
      </w:r>
      <w:r w:rsidR="00335F20">
        <w:rPr>
          <w:rFonts w:ascii="Times New Roman" w:eastAsia="Times New Roman" w:hAnsi="Times New Roman" w:cs="Times New Roman"/>
          <w:sz w:val="32"/>
          <w:szCs w:val="44"/>
        </w:rPr>
        <w:t xml:space="preserve"> we</w:t>
      </w:r>
      <w:r w:rsidR="00596347">
        <w:rPr>
          <w:rFonts w:ascii="Times New Roman" w:eastAsia="Times New Roman" w:hAnsi="Times New Roman" w:cs="Times New Roman"/>
          <w:sz w:val="32"/>
          <w:szCs w:val="44"/>
        </w:rPr>
        <w:t xml:space="preserve"> also</w:t>
      </w:r>
      <w:r w:rsidR="00335F20">
        <w:rPr>
          <w:rFonts w:ascii="Times New Roman" w:eastAsia="Times New Roman" w:hAnsi="Times New Roman" w:cs="Times New Roman"/>
          <w:sz w:val="32"/>
          <w:szCs w:val="44"/>
        </w:rPr>
        <w:t xml:space="preserve"> hope that we</w:t>
      </w:r>
      <w:r w:rsidR="00596347">
        <w:rPr>
          <w:rFonts w:ascii="Times New Roman" w:eastAsia="Times New Roman" w:hAnsi="Times New Roman" w:cs="Times New Roman"/>
          <w:sz w:val="32"/>
          <w:szCs w:val="44"/>
        </w:rPr>
        <w:t xml:space="preserve"> learnt many </w:t>
      </w:r>
      <w:r w:rsidR="00335F20">
        <w:rPr>
          <w:rFonts w:ascii="Times New Roman" w:eastAsia="Times New Roman" w:hAnsi="Times New Roman" w:cs="Times New Roman"/>
          <w:sz w:val="32"/>
          <w:szCs w:val="44"/>
        </w:rPr>
        <w:t>in</w:t>
      </w:r>
      <w:r w:rsidR="00596347">
        <w:rPr>
          <w:rFonts w:ascii="Times New Roman" w:eastAsia="Times New Roman" w:hAnsi="Times New Roman" w:cs="Times New Roman"/>
          <w:sz w:val="32"/>
          <w:szCs w:val="44"/>
        </w:rPr>
        <w:t>valuable things along the way</w:t>
      </w:r>
      <w:r w:rsidR="005468FD" w:rsidRPr="005468FD">
        <w:rPr>
          <w:rFonts w:ascii="Times New Roman" w:eastAsia="Times New Roman" w:hAnsi="Times New Roman" w:cs="Times New Roman"/>
          <w:sz w:val="32"/>
          <w:szCs w:val="44"/>
        </w:rPr>
        <w:t>.</w:t>
      </w:r>
      <w:r w:rsidR="00596347">
        <w:rPr>
          <w:rFonts w:ascii="Times New Roman" w:eastAsia="Times New Roman" w:hAnsi="Times New Roman" w:cs="Times New Roman"/>
          <w:sz w:val="32"/>
          <w:szCs w:val="44"/>
        </w:rPr>
        <w:t xml:space="preserve"> </w:t>
      </w:r>
    </w:p>
    <w:p w14:paraId="277F6327" w14:textId="77777777" w:rsidR="000C3087" w:rsidRDefault="000C3087" w:rsidP="006A7838">
      <w:pPr>
        <w:jc w:val="both"/>
      </w:pPr>
    </w:p>
    <w:sectPr w:rsidR="000C3087" w:rsidSect="00245FA6">
      <w:footerReference w:type="default" r:id="rId22"/>
      <w:pgSz w:w="12240" w:h="15840"/>
      <w:pgMar w:top="1440" w:right="1440" w:bottom="1440" w:left="1440" w:header="720" w:footer="720" w:gutter="0"/>
      <w:pgBorders w:display="firstPage" w:offsetFrom="page">
        <w:top w:val="double" w:sz="4" w:space="24" w:color="auto"/>
        <w:left w:val="double" w:sz="4" w:space="24" w:color="auto"/>
        <w:bottom w:val="double" w:sz="4" w:space="24" w:color="auto"/>
        <w:right w:val="double" w:sz="4" w:space="24" w:color="auto"/>
      </w:pgBorders>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42BEE1" w14:textId="77777777" w:rsidR="00A81DEC" w:rsidRDefault="00A81DEC" w:rsidP="003363BF">
      <w:pPr>
        <w:spacing w:after="0" w:line="240" w:lineRule="auto"/>
      </w:pPr>
      <w:r>
        <w:separator/>
      </w:r>
    </w:p>
  </w:endnote>
  <w:endnote w:type="continuationSeparator" w:id="0">
    <w:p w14:paraId="7513B60E" w14:textId="77777777" w:rsidR="00A81DEC" w:rsidRDefault="00A81DEC" w:rsidP="003363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scadia Mono">
    <w:altName w:val="Times New Roman"/>
    <w:charset w:val="00"/>
    <w:family w:val="modern"/>
    <w:pitch w:val="fixed"/>
    <w:sig w:usb0="00000001" w:usb1="4000F9FB" w:usb2="0004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6212436"/>
      <w:docPartObj>
        <w:docPartGallery w:val="Page Numbers (Bottom of Page)"/>
        <w:docPartUnique/>
      </w:docPartObj>
    </w:sdtPr>
    <w:sdtEndPr>
      <w:rPr>
        <w:color w:val="7F7F7F" w:themeColor="background1" w:themeShade="7F"/>
        <w:spacing w:val="60"/>
      </w:rPr>
    </w:sdtEndPr>
    <w:sdtContent>
      <w:p w14:paraId="73C2EA60" w14:textId="0B3E433C" w:rsidR="00473995" w:rsidRDefault="00473995">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521EE6" w:rsidRPr="00521EE6">
          <w:rPr>
            <w:b/>
            <w:bCs/>
            <w:noProof/>
          </w:rPr>
          <w:t>16</w:t>
        </w:r>
        <w:r>
          <w:rPr>
            <w:b/>
            <w:bCs/>
            <w:noProof/>
          </w:rPr>
          <w:fldChar w:fldCharType="end"/>
        </w:r>
        <w:r>
          <w:rPr>
            <w:b/>
            <w:bCs/>
          </w:rPr>
          <w:t xml:space="preserve"> | </w:t>
        </w:r>
        <w:r>
          <w:rPr>
            <w:color w:val="7F7F7F" w:themeColor="background1" w:themeShade="7F"/>
            <w:spacing w:val="60"/>
          </w:rPr>
          <w:t>Page</w:t>
        </w:r>
      </w:p>
    </w:sdtContent>
  </w:sdt>
  <w:p w14:paraId="5D99018D" w14:textId="77777777" w:rsidR="00473995" w:rsidRDefault="0047399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D4DC15" w14:textId="77777777" w:rsidR="00A81DEC" w:rsidRDefault="00A81DEC" w:rsidP="003363BF">
      <w:pPr>
        <w:spacing w:after="0" w:line="240" w:lineRule="auto"/>
      </w:pPr>
      <w:r>
        <w:separator/>
      </w:r>
    </w:p>
  </w:footnote>
  <w:footnote w:type="continuationSeparator" w:id="0">
    <w:p w14:paraId="61782D3E" w14:textId="77777777" w:rsidR="00A81DEC" w:rsidRDefault="00A81DEC" w:rsidP="003363B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052C69"/>
    <w:multiLevelType w:val="hybridMultilevel"/>
    <w:tmpl w:val="CC22B5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1C8262CB"/>
    <w:multiLevelType w:val="hybridMultilevel"/>
    <w:tmpl w:val="B66E181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89933DE"/>
    <w:multiLevelType w:val="hybridMultilevel"/>
    <w:tmpl w:val="ECBA3F6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2FCA1F97"/>
    <w:multiLevelType w:val="hybridMultilevel"/>
    <w:tmpl w:val="2BF2265E"/>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3DB87959"/>
    <w:multiLevelType w:val="hybridMultilevel"/>
    <w:tmpl w:val="C37CF6BA"/>
    <w:lvl w:ilvl="0" w:tplc="E7404926">
      <w:start w:val="1"/>
      <w:numFmt w:val="bullet"/>
      <w:lvlText w:val=""/>
      <w:lvlJc w:val="left"/>
      <w:pPr>
        <w:ind w:left="1800" w:hanging="360"/>
      </w:pPr>
      <w:rPr>
        <w:rFonts w:ascii="Symbol" w:hAnsi="Symbol" w:hint="default"/>
        <w:color w:val="auto"/>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3E905514"/>
    <w:multiLevelType w:val="hybridMultilevel"/>
    <w:tmpl w:val="6FD00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4006C43"/>
    <w:multiLevelType w:val="hybridMultilevel"/>
    <w:tmpl w:val="921A7528"/>
    <w:lvl w:ilvl="0" w:tplc="38F2FF6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8B6034"/>
    <w:multiLevelType w:val="hybridMultilevel"/>
    <w:tmpl w:val="BC6CF554"/>
    <w:lvl w:ilvl="0" w:tplc="01FED31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C772AFB"/>
    <w:multiLevelType w:val="hybridMultilevel"/>
    <w:tmpl w:val="95B4B0F8"/>
    <w:lvl w:ilvl="0" w:tplc="FE66410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20841B4"/>
    <w:multiLevelType w:val="hybridMultilevel"/>
    <w:tmpl w:val="957C56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2780B74"/>
    <w:multiLevelType w:val="hybridMultilevel"/>
    <w:tmpl w:val="134CC5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736836B3"/>
    <w:multiLevelType w:val="hybridMultilevel"/>
    <w:tmpl w:val="58C03F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AA73A3C"/>
    <w:multiLevelType w:val="hybridMultilevel"/>
    <w:tmpl w:val="ACDE39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num>
  <w:num w:numId="3">
    <w:abstractNumId w:val="12"/>
  </w:num>
  <w:num w:numId="4">
    <w:abstractNumId w:val="10"/>
  </w:num>
  <w:num w:numId="5">
    <w:abstractNumId w:val="5"/>
  </w:num>
  <w:num w:numId="6">
    <w:abstractNumId w:val="9"/>
  </w:num>
  <w:num w:numId="7">
    <w:abstractNumId w:val="7"/>
  </w:num>
  <w:num w:numId="8">
    <w:abstractNumId w:val="6"/>
  </w:num>
  <w:num w:numId="9">
    <w:abstractNumId w:val="8"/>
  </w:num>
  <w:num w:numId="10">
    <w:abstractNumId w:val="1"/>
  </w:num>
  <w:num w:numId="11">
    <w:abstractNumId w:val="3"/>
  </w:num>
  <w:num w:numId="12">
    <w:abstractNumId w:val="11"/>
  </w:num>
  <w:num w:numId="13">
    <w:abstractNumId w:val="0"/>
  </w:num>
  <w:num w:numId="14">
    <w:abstractNumId w:val="2"/>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14B"/>
    <w:rsid w:val="00021241"/>
    <w:rsid w:val="0002214A"/>
    <w:rsid w:val="00032768"/>
    <w:rsid w:val="0004155C"/>
    <w:rsid w:val="00052F7E"/>
    <w:rsid w:val="00054D51"/>
    <w:rsid w:val="0005511F"/>
    <w:rsid w:val="000579CA"/>
    <w:rsid w:val="000A61E0"/>
    <w:rsid w:val="000C3087"/>
    <w:rsid w:val="000E2E68"/>
    <w:rsid w:val="000F2369"/>
    <w:rsid w:val="00102049"/>
    <w:rsid w:val="001159A2"/>
    <w:rsid w:val="00125F7E"/>
    <w:rsid w:val="001535E6"/>
    <w:rsid w:val="00167532"/>
    <w:rsid w:val="00176F19"/>
    <w:rsid w:val="00180C12"/>
    <w:rsid w:val="001B07D7"/>
    <w:rsid w:val="001C0112"/>
    <w:rsid w:val="001C4263"/>
    <w:rsid w:val="001F3679"/>
    <w:rsid w:val="00223DDF"/>
    <w:rsid w:val="00245FA6"/>
    <w:rsid w:val="002472D4"/>
    <w:rsid w:val="00250025"/>
    <w:rsid w:val="00252073"/>
    <w:rsid w:val="002737CB"/>
    <w:rsid w:val="002E4D0B"/>
    <w:rsid w:val="00301151"/>
    <w:rsid w:val="003037EC"/>
    <w:rsid w:val="00310A35"/>
    <w:rsid w:val="003171CC"/>
    <w:rsid w:val="00325D52"/>
    <w:rsid w:val="00335F20"/>
    <w:rsid w:val="003363BF"/>
    <w:rsid w:val="003A245E"/>
    <w:rsid w:val="003B569E"/>
    <w:rsid w:val="003C10AF"/>
    <w:rsid w:val="003E3119"/>
    <w:rsid w:val="00404BB0"/>
    <w:rsid w:val="004326A4"/>
    <w:rsid w:val="004737C7"/>
    <w:rsid w:val="00473995"/>
    <w:rsid w:val="004963A2"/>
    <w:rsid w:val="004D2C52"/>
    <w:rsid w:val="004D37DD"/>
    <w:rsid w:val="004F2CDE"/>
    <w:rsid w:val="00514712"/>
    <w:rsid w:val="00521EE6"/>
    <w:rsid w:val="00533F9E"/>
    <w:rsid w:val="005468FD"/>
    <w:rsid w:val="005602DF"/>
    <w:rsid w:val="00586EA3"/>
    <w:rsid w:val="0059021A"/>
    <w:rsid w:val="005952E6"/>
    <w:rsid w:val="00596347"/>
    <w:rsid w:val="005F6755"/>
    <w:rsid w:val="0065676A"/>
    <w:rsid w:val="0067044B"/>
    <w:rsid w:val="0068197B"/>
    <w:rsid w:val="006874B9"/>
    <w:rsid w:val="006A7838"/>
    <w:rsid w:val="006C5BE2"/>
    <w:rsid w:val="0075440C"/>
    <w:rsid w:val="00754FDA"/>
    <w:rsid w:val="007D56E1"/>
    <w:rsid w:val="007F10C8"/>
    <w:rsid w:val="007F6483"/>
    <w:rsid w:val="00806C4B"/>
    <w:rsid w:val="00813B72"/>
    <w:rsid w:val="0082141E"/>
    <w:rsid w:val="00841311"/>
    <w:rsid w:val="00871615"/>
    <w:rsid w:val="00872F6F"/>
    <w:rsid w:val="00872FFE"/>
    <w:rsid w:val="00876B42"/>
    <w:rsid w:val="00887290"/>
    <w:rsid w:val="008934F2"/>
    <w:rsid w:val="008A0C1F"/>
    <w:rsid w:val="008A1FF7"/>
    <w:rsid w:val="009046D3"/>
    <w:rsid w:val="00926F10"/>
    <w:rsid w:val="00934A7F"/>
    <w:rsid w:val="00935C9F"/>
    <w:rsid w:val="0095466E"/>
    <w:rsid w:val="00961294"/>
    <w:rsid w:val="0099114B"/>
    <w:rsid w:val="009915CB"/>
    <w:rsid w:val="009968AD"/>
    <w:rsid w:val="009C6439"/>
    <w:rsid w:val="009E6CD7"/>
    <w:rsid w:val="00A81DEC"/>
    <w:rsid w:val="00AB008F"/>
    <w:rsid w:val="00B07195"/>
    <w:rsid w:val="00B10B62"/>
    <w:rsid w:val="00B1694E"/>
    <w:rsid w:val="00B2124F"/>
    <w:rsid w:val="00B37BED"/>
    <w:rsid w:val="00B57C3F"/>
    <w:rsid w:val="00B65047"/>
    <w:rsid w:val="00B9171D"/>
    <w:rsid w:val="00BB4693"/>
    <w:rsid w:val="00BC6503"/>
    <w:rsid w:val="00BD515D"/>
    <w:rsid w:val="00C02234"/>
    <w:rsid w:val="00C02C13"/>
    <w:rsid w:val="00C12B6E"/>
    <w:rsid w:val="00C32AEA"/>
    <w:rsid w:val="00C60E82"/>
    <w:rsid w:val="00C66910"/>
    <w:rsid w:val="00CC4D52"/>
    <w:rsid w:val="00CE5304"/>
    <w:rsid w:val="00D07370"/>
    <w:rsid w:val="00D1238F"/>
    <w:rsid w:val="00D42181"/>
    <w:rsid w:val="00D55B3C"/>
    <w:rsid w:val="00D714B7"/>
    <w:rsid w:val="00DE07B4"/>
    <w:rsid w:val="00DF1533"/>
    <w:rsid w:val="00DF3D59"/>
    <w:rsid w:val="00E20E17"/>
    <w:rsid w:val="00E21667"/>
    <w:rsid w:val="00E6423F"/>
    <w:rsid w:val="00E746B7"/>
    <w:rsid w:val="00E8117F"/>
    <w:rsid w:val="00E87599"/>
    <w:rsid w:val="00E90405"/>
    <w:rsid w:val="00EC4C31"/>
    <w:rsid w:val="00ED486F"/>
    <w:rsid w:val="00EE45EE"/>
    <w:rsid w:val="00EE7D55"/>
    <w:rsid w:val="00F005F7"/>
    <w:rsid w:val="00F047B0"/>
    <w:rsid w:val="00F100CC"/>
    <w:rsid w:val="00F21175"/>
    <w:rsid w:val="00F510A6"/>
    <w:rsid w:val="00FC35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09915F"/>
  <w15:docId w15:val="{6644A557-F9F2-4DB4-A293-DA238D53EB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114B"/>
    <w:pPr>
      <w:spacing w:after="160" w:line="256" w:lineRule="auto"/>
    </w:pPr>
  </w:style>
  <w:style w:type="paragraph" w:styleId="Heading1">
    <w:name w:val="heading 1"/>
    <w:basedOn w:val="Normal"/>
    <w:link w:val="Heading1Char"/>
    <w:uiPriority w:val="1"/>
    <w:qFormat/>
    <w:rsid w:val="003363BF"/>
    <w:pPr>
      <w:widowControl w:val="0"/>
      <w:autoSpaceDE w:val="0"/>
      <w:autoSpaceDN w:val="0"/>
      <w:spacing w:after="0" w:line="240" w:lineRule="auto"/>
      <w:ind w:left="70"/>
      <w:jc w:val="center"/>
      <w:outlineLvl w:val="0"/>
    </w:pPr>
    <w:rPr>
      <w:rFonts w:ascii="Times New Roman" w:eastAsia="Times New Roman" w:hAnsi="Times New Roman" w:cs="Times New Roman"/>
      <w:b/>
      <w:bCs/>
      <w:sz w:val="40"/>
      <w:szCs w:val="40"/>
      <w:lang w:bidi="en-US"/>
    </w:rPr>
  </w:style>
  <w:style w:type="paragraph" w:styleId="Heading2">
    <w:name w:val="heading 2"/>
    <w:basedOn w:val="Normal"/>
    <w:link w:val="Heading2Char"/>
    <w:uiPriority w:val="1"/>
    <w:qFormat/>
    <w:rsid w:val="003363BF"/>
    <w:pPr>
      <w:widowControl w:val="0"/>
      <w:autoSpaceDE w:val="0"/>
      <w:autoSpaceDN w:val="0"/>
      <w:spacing w:before="49" w:after="0" w:line="240" w:lineRule="auto"/>
      <w:ind w:left="70"/>
      <w:jc w:val="center"/>
      <w:outlineLvl w:val="1"/>
    </w:pPr>
    <w:rPr>
      <w:rFonts w:ascii="Times New Roman" w:eastAsia="Times New Roman" w:hAnsi="Times New Roman" w:cs="Times New Roman"/>
      <w:i/>
      <w:sz w:val="36"/>
      <w:szCs w:val="36"/>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114B"/>
    <w:pPr>
      <w:spacing w:after="0" w:line="240" w:lineRule="auto"/>
      <w:ind w:left="720"/>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9911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114B"/>
    <w:rPr>
      <w:rFonts w:ascii="Tahoma" w:hAnsi="Tahoma" w:cs="Tahoma"/>
      <w:sz w:val="16"/>
      <w:szCs w:val="16"/>
    </w:rPr>
  </w:style>
  <w:style w:type="paragraph" w:styleId="Header">
    <w:name w:val="header"/>
    <w:basedOn w:val="Normal"/>
    <w:link w:val="HeaderChar"/>
    <w:uiPriority w:val="99"/>
    <w:unhideWhenUsed/>
    <w:rsid w:val="003363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3363BF"/>
  </w:style>
  <w:style w:type="paragraph" w:styleId="Footer">
    <w:name w:val="footer"/>
    <w:basedOn w:val="Normal"/>
    <w:link w:val="FooterChar"/>
    <w:uiPriority w:val="99"/>
    <w:unhideWhenUsed/>
    <w:rsid w:val="003363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363BF"/>
  </w:style>
  <w:style w:type="character" w:customStyle="1" w:styleId="Heading1Char">
    <w:name w:val="Heading 1 Char"/>
    <w:basedOn w:val="DefaultParagraphFont"/>
    <w:link w:val="Heading1"/>
    <w:uiPriority w:val="1"/>
    <w:rsid w:val="003363BF"/>
    <w:rPr>
      <w:rFonts w:ascii="Times New Roman" w:eastAsia="Times New Roman" w:hAnsi="Times New Roman" w:cs="Times New Roman"/>
      <w:b/>
      <w:bCs/>
      <w:sz w:val="40"/>
      <w:szCs w:val="40"/>
      <w:lang w:bidi="en-US"/>
    </w:rPr>
  </w:style>
  <w:style w:type="character" w:customStyle="1" w:styleId="Heading2Char">
    <w:name w:val="Heading 2 Char"/>
    <w:basedOn w:val="DefaultParagraphFont"/>
    <w:link w:val="Heading2"/>
    <w:uiPriority w:val="1"/>
    <w:rsid w:val="003363BF"/>
    <w:rPr>
      <w:rFonts w:ascii="Times New Roman" w:eastAsia="Times New Roman" w:hAnsi="Times New Roman" w:cs="Times New Roman"/>
      <w:i/>
      <w:sz w:val="36"/>
      <w:szCs w:val="36"/>
      <w:lang w:bidi="en-US"/>
    </w:rPr>
  </w:style>
  <w:style w:type="paragraph" w:styleId="BodyText">
    <w:name w:val="Body Text"/>
    <w:basedOn w:val="Normal"/>
    <w:link w:val="BodyTextChar"/>
    <w:uiPriority w:val="1"/>
    <w:qFormat/>
    <w:rsid w:val="003363BF"/>
    <w:pPr>
      <w:widowControl w:val="0"/>
      <w:autoSpaceDE w:val="0"/>
      <w:autoSpaceDN w:val="0"/>
      <w:spacing w:after="0" w:line="240" w:lineRule="auto"/>
    </w:pPr>
    <w:rPr>
      <w:rFonts w:ascii="Times New Roman" w:eastAsia="Times New Roman" w:hAnsi="Times New Roman" w:cs="Times New Roman"/>
      <w:b/>
      <w:bCs/>
      <w:sz w:val="24"/>
      <w:szCs w:val="24"/>
      <w:u w:val="single" w:color="000000"/>
      <w:lang w:bidi="en-US"/>
    </w:rPr>
  </w:style>
  <w:style w:type="character" w:customStyle="1" w:styleId="BodyTextChar">
    <w:name w:val="Body Text Char"/>
    <w:basedOn w:val="DefaultParagraphFont"/>
    <w:link w:val="BodyText"/>
    <w:uiPriority w:val="1"/>
    <w:rsid w:val="003363BF"/>
    <w:rPr>
      <w:rFonts w:ascii="Times New Roman" w:eastAsia="Times New Roman" w:hAnsi="Times New Roman" w:cs="Times New Roman"/>
      <w:b/>
      <w:bCs/>
      <w:sz w:val="24"/>
      <w:szCs w:val="24"/>
      <w:u w:val="single" w:color="000000"/>
      <w:lang w:bidi="en-US"/>
    </w:rPr>
  </w:style>
  <w:style w:type="paragraph" w:customStyle="1" w:styleId="TableParagraph">
    <w:name w:val="Table Paragraph"/>
    <w:basedOn w:val="Normal"/>
    <w:uiPriority w:val="1"/>
    <w:qFormat/>
    <w:rsid w:val="003363BF"/>
    <w:pPr>
      <w:widowControl w:val="0"/>
      <w:autoSpaceDE w:val="0"/>
      <w:autoSpaceDN w:val="0"/>
      <w:spacing w:after="0" w:line="240" w:lineRule="auto"/>
    </w:pPr>
    <w:rPr>
      <w:rFonts w:ascii="Times New Roman" w:eastAsia="Times New Roman" w:hAnsi="Times New Roman" w:cs="Times New Roman"/>
      <w:lang w:bidi="en-US"/>
    </w:rPr>
  </w:style>
  <w:style w:type="paragraph" w:styleId="Title">
    <w:name w:val="Title"/>
    <w:basedOn w:val="Normal"/>
    <w:next w:val="Normal"/>
    <w:link w:val="TitleChar"/>
    <w:uiPriority w:val="10"/>
    <w:qFormat/>
    <w:rsid w:val="001535E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535E6"/>
    <w:rPr>
      <w:rFonts w:asciiTheme="majorHAnsi" w:eastAsiaTheme="majorEastAsia" w:hAnsiTheme="majorHAnsi" w:cstheme="majorBidi"/>
      <w:color w:val="17365D" w:themeColor="text2" w:themeShade="BF"/>
      <w:spacing w:val="5"/>
      <w:kern w:val="28"/>
      <w:sz w:val="52"/>
      <w:szCs w:val="52"/>
    </w:rPr>
  </w:style>
  <w:style w:type="character" w:customStyle="1" w:styleId="fontstyle01">
    <w:name w:val="fontstyle01"/>
    <w:basedOn w:val="DefaultParagraphFont"/>
    <w:rsid w:val="00167532"/>
    <w:rPr>
      <w:rFonts w:ascii="Times New Roman" w:hAnsi="Times New Roman" w:cs="Times New Roman"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3086010">
      <w:bodyDiv w:val="1"/>
      <w:marLeft w:val="0"/>
      <w:marRight w:val="0"/>
      <w:marTop w:val="0"/>
      <w:marBottom w:val="0"/>
      <w:divBdr>
        <w:top w:val="none" w:sz="0" w:space="0" w:color="auto"/>
        <w:left w:val="none" w:sz="0" w:space="0" w:color="auto"/>
        <w:bottom w:val="none" w:sz="0" w:space="0" w:color="auto"/>
        <w:right w:val="none" w:sz="0" w:space="0" w:color="auto"/>
      </w:divBdr>
    </w:div>
    <w:div w:id="568853089">
      <w:bodyDiv w:val="1"/>
      <w:marLeft w:val="0"/>
      <w:marRight w:val="0"/>
      <w:marTop w:val="0"/>
      <w:marBottom w:val="0"/>
      <w:divBdr>
        <w:top w:val="none" w:sz="0" w:space="0" w:color="auto"/>
        <w:left w:val="none" w:sz="0" w:space="0" w:color="auto"/>
        <w:bottom w:val="none" w:sz="0" w:space="0" w:color="auto"/>
        <w:right w:val="none" w:sz="0" w:space="0" w:color="auto"/>
      </w:divBdr>
    </w:div>
    <w:div w:id="572393189">
      <w:bodyDiv w:val="1"/>
      <w:marLeft w:val="0"/>
      <w:marRight w:val="0"/>
      <w:marTop w:val="0"/>
      <w:marBottom w:val="0"/>
      <w:divBdr>
        <w:top w:val="none" w:sz="0" w:space="0" w:color="auto"/>
        <w:left w:val="none" w:sz="0" w:space="0" w:color="auto"/>
        <w:bottom w:val="none" w:sz="0" w:space="0" w:color="auto"/>
        <w:right w:val="none" w:sz="0" w:space="0" w:color="auto"/>
      </w:divBdr>
    </w:div>
    <w:div w:id="592250225">
      <w:bodyDiv w:val="1"/>
      <w:marLeft w:val="0"/>
      <w:marRight w:val="0"/>
      <w:marTop w:val="0"/>
      <w:marBottom w:val="0"/>
      <w:divBdr>
        <w:top w:val="none" w:sz="0" w:space="0" w:color="auto"/>
        <w:left w:val="none" w:sz="0" w:space="0" w:color="auto"/>
        <w:bottom w:val="none" w:sz="0" w:space="0" w:color="auto"/>
        <w:right w:val="none" w:sz="0" w:space="0" w:color="auto"/>
      </w:divBdr>
    </w:div>
    <w:div w:id="612595566">
      <w:bodyDiv w:val="1"/>
      <w:marLeft w:val="0"/>
      <w:marRight w:val="0"/>
      <w:marTop w:val="0"/>
      <w:marBottom w:val="0"/>
      <w:divBdr>
        <w:top w:val="none" w:sz="0" w:space="0" w:color="auto"/>
        <w:left w:val="none" w:sz="0" w:space="0" w:color="auto"/>
        <w:bottom w:val="none" w:sz="0" w:space="0" w:color="auto"/>
        <w:right w:val="none" w:sz="0" w:space="0" w:color="auto"/>
      </w:divBdr>
    </w:div>
    <w:div w:id="664284623">
      <w:bodyDiv w:val="1"/>
      <w:marLeft w:val="0"/>
      <w:marRight w:val="0"/>
      <w:marTop w:val="0"/>
      <w:marBottom w:val="0"/>
      <w:divBdr>
        <w:top w:val="none" w:sz="0" w:space="0" w:color="auto"/>
        <w:left w:val="none" w:sz="0" w:space="0" w:color="auto"/>
        <w:bottom w:val="none" w:sz="0" w:space="0" w:color="auto"/>
        <w:right w:val="none" w:sz="0" w:space="0" w:color="auto"/>
      </w:divBdr>
    </w:div>
    <w:div w:id="1005135390">
      <w:bodyDiv w:val="1"/>
      <w:marLeft w:val="0"/>
      <w:marRight w:val="0"/>
      <w:marTop w:val="0"/>
      <w:marBottom w:val="0"/>
      <w:divBdr>
        <w:top w:val="none" w:sz="0" w:space="0" w:color="auto"/>
        <w:left w:val="none" w:sz="0" w:space="0" w:color="auto"/>
        <w:bottom w:val="none" w:sz="0" w:space="0" w:color="auto"/>
        <w:right w:val="none" w:sz="0" w:space="0" w:color="auto"/>
      </w:divBdr>
    </w:div>
    <w:div w:id="1482429838">
      <w:bodyDiv w:val="1"/>
      <w:marLeft w:val="0"/>
      <w:marRight w:val="0"/>
      <w:marTop w:val="0"/>
      <w:marBottom w:val="0"/>
      <w:divBdr>
        <w:top w:val="none" w:sz="0" w:space="0" w:color="auto"/>
        <w:left w:val="none" w:sz="0" w:space="0" w:color="auto"/>
        <w:bottom w:val="none" w:sz="0" w:space="0" w:color="auto"/>
        <w:right w:val="none" w:sz="0" w:space="0" w:color="auto"/>
      </w:divBdr>
    </w:div>
    <w:div w:id="1483621295">
      <w:bodyDiv w:val="1"/>
      <w:marLeft w:val="0"/>
      <w:marRight w:val="0"/>
      <w:marTop w:val="0"/>
      <w:marBottom w:val="0"/>
      <w:divBdr>
        <w:top w:val="none" w:sz="0" w:space="0" w:color="auto"/>
        <w:left w:val="none" w:sz="0" w:space="0" w:color="auto"/>
        <w:bottom w:val="none" w:sz="0" w:space="0" w:color="auto"/>
        <w:right w:val="none" w:sz="0" w:space="0" w:color="auto"/>
      </w:divBdr>
    </w:div>
    <w:div w:id="1596982819">
      <w:bodyDiv w:val="1"/>
      <w:marLeft w:val="0"/>
      <w:marRight w:val="0"/>
      <w:marTop w:val="0"/>
      <w:marBottom w:val="0"/>
      <w:divBdr>
        <w:top w:val="none" w:sz="0" w:space="0" w:color="auto"/>
        <w:left w:val="none" w:sz="0" w:space="0" w:color="auto"/>
        <w:bottom w:val="none" w:sz="0" w:space="0" w:color="auto"/>
        <w:right w:val="none" w:sz="0" w:space="0" w:color="auto"/>
      </w:divBdr>
    </w:div>
    <w:div w:id="1922719376">
      <w:bodyDiv w:val="1"/>
      <w:marLeft w:val="0"/>
      <w:marRight w:val="0"/>
      <w:marTop w:val="0"/>
      <w:marBottom w:val="0"/>
      <w:divBdr>
        <w:top w:val="none" w:sz="0" w:space="0" w:color="auto"/>
        <w:left w:val="none" w:sz="0" w:space="0" w:color="auto"/>
        <w:bottom w:val="none" w:sz="0" w:space="0" w:color="auto"/>
        <w:right w:val="none" w:sz="0" w:space="0" w:color="auto"/>
      </w:divBdr>
    </w:div>
    <w:div w:id="1940484123">
      <w:bodyDiv w:val="1"/>
      <w:marLeft w:val="0"/>
      <w:marRight w:val="0"/>
      <w:marTop w:val="0"/>
      <w:marBottom w:val="0"/>
      <w:divBdr>
        <w:top w:val="none" w:sz="0" w:space="0" w:color="auto"/>
        <w:left w:val="none" w:sz="0" w:space="0" w:color="auto"/>
        <w:bottom w:val="none" w:sz="0" w:space="0" w:color="auto"/>
        <w:right w:val="none" w:sz="0" w:space="0" w:color="auto"/>
      </w:divBdr>
    </w:div>
    <w:div w:id="2031488436">
      <w:bodyDiv w:val="1"/>
      <w:marLeft w:val="0"/>
      <w:marRight w:val="0"/>
      <w:marTop w:val="0"/>
      <w:marBottom w:val="0"/>
      <w:divBdr>
        <w:top w:val="none" w:sz="0" w:space="0" w:color="auto"/>
        <w:left w:val="none" w:sz="0" w:space="0" w:color="auto"/>
        <w:bottom w:val="none" w:sz="0" w:space="0" w:color="auto"/>
        <w:right w:val="none" w:sz="0" w:space="0" w:color="auto"/>
      </w:divBdr>
    </w:div>
    <w:div w:id="2144344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package" Target="embeddings/Microsoft_Visio_Drawing111.vsdx"/><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AAF779-E08F-4329-8DDB-FE41DCBA33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0</Pages>
  <Words>4812</Words>
  <Characters>27429</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ris</dc:creator>
  <cp:lastModifiedBy>pc</cp:lastModifiedBy>
  <cp:revision>2</cp:revision>
  <dcterms:created xsi:type="dcterms:W3CDTF">2023-06-19T21:10:00Z</dcterms:created>
  <dcterms:modified xsi:type="dcterms:W3CDTF">2023-06-19T21:10:00Z</dcterms:modified>
</cp:coreProperties>
</file>